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1E0057" w14:textId="77777777" w:rsidR="002A4DB4" w:rsidRDefault="002A4DB4" w:rsidP="00C66B57">
      <w:pPr>
        <w:pStyle w:val="Title"/>
      </w:pPr>
    </w:p>
    <w:p w14:paraId="6AD8983D" w14:textId="77777777" w:rsidR="002A4DB4" w:rsidRDefault="002A4DB4" w:rsidP="002A4DB4">
      <w:pPr>
        <w:pStyle w:val="Title"/>
      </w:pPr>
    </w:p>
    <w:p w14:paraId="12554391" w14:textId="77777777" w:rsidR="002A4DB4" w:rsidRDefault="002A4DB4" w:rsidP="002A4DB4">
      <w:pPr>
        <w:pStyle w:val="Title"/>
      </w:pPr>
    </w:p>
    <w:p w14:paraId="6C0DC3CD" w14:textId="77777777" w:rsidR="002A4DB4" w:rsidRDefault="002A4DB4" w:rsidP="002A4DB4">
      <w:pPr>
        <w:pStyle w:val="Title"/>
      </w:pPr>
    </w:p>
    <w:p w14:paraId="671D7D2A" w14:textId="77777777" w:rsidR="002A4DB4" w:rsidRDefault="002A4DB4" w:rsidP="002A4DB4">
      <w:pPr>
        <w:pStyle w:val="Title"/>
      </w:pPr>
    </w:p>
    <w:p w14:paraId="407166F2" w14:textId="5A419FB6" w:rsidR="002A4DB4" w:rsidRPr="00C66B57" w:rsidRDefault="002A4DB4" w:rsidP="002A4DB4">
      <w:pPr>
        <w:pStyle w:val="Title"/>
      </w:pPr>
      <w:r>
        <w:t xml:space="preserve">Cisco ASA with </w:t>
      </w:r>
      <w:proofErr w:type="spellStart"/>
      <w:r>
        <w:t>Anyconnect</w:t>
      </w:r>
      <w:proofErr w:type="spellEnd"/>
      <w:r>
        <w:t xml:space="preserve"> VPN</w:t>
      </w:r>
      <w:r w:rsidRPr="00C66B57">
        <w:t xml:space="preserve"> and </w:t>
      </w:r>
      <w:r w:rsidR="002A7C5B">
        <w:t xml:space="preserve">Azure </w:t>
      </w:r>
      <w:bookmarkStart w:id="0" w:name="_GoBack"/>
      <w:bookmarkEnd w:id="0"/>
      <w:r w:rsidRPr="00C66B57">
        <w:t xml:space="preserve">MFA </w:t>
      </w:r>
      <w:r>
        <w:t>Configuration for</w:t>
      </w:r>
      <w:r w:rsidRPr="00C66B57">
        <w:t xml:space="preserve"> </w:t>
      </w:r>
      <w:r>
        <w:t>LDAP</w:t>
      </w:r>
    </w:p>
    <w:p w14:paraId="5E9DFFFB" w14:textId="1D397605" w:rsidR="002A4DB4" w:rsidRPr="002A4DB4" w:rsidRDefault="002A4DB4" w:rsidP="002A4DB4">
      <w:pPr>
        <w:pStyle w:val="Title"/>
        <w:rPr>
          <w:rFonts w:ascii="Segoe UI" w:hAnsi="Segoe UI" w:cs="Segoe UI"/>
          <w:b/>
          <w:i/>
        </w:rPr>
      </w:pPr>
    </w:p>
    <w:p w14:paraId="6E722BA1" w14:textId="77777777" w:rsidR="002A4DB4" w:rsidRPr="002A4DB4" w:rsidRDefault="002A4DB4" w:rsidP="002A4DB4">
      <w:pPr>
        <w:rPr>
          <w:rFonts w:ascii="Segoe UI" w:hAnsi="Segoe UI" w:cs="Segoe UI"/>
          <w:color w:val="080808"/>
        </w:rPr>
      </w:pPr>
    </w:p>
    <w:p w14:paraId="2D00AB76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0DBE9DF8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64BEED3C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0BA01534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175A2FC7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79E7AE7F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481E29BC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4833E4D7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09DEFA41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4A33438A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2BB2DA41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076BB048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49566444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125161B1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</w:p>
    <w:p w14:paraId="571D86BC" w14:textId="4C3FE9B6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  <w:r w:rsidRPr="002A4DB4">
        <w:rPr>
          <w:rFonts w:ascii="Segoe UI" w:hAnsi="Segoe UI" w:cs="Segoe UI"/>
          <w:color w:val="080808"/>
          <w:sz w:val="18"/>
          <w:szCs w:val="18"/>
        </w:rPr>
        <w:t xml:space="preserve">Published </w:t>
      </w:r>
      <w:r>
        <w:rPr>
          <w:rFonts w:ascii="Segoe UI" w:hAnsi="Segoe UI" w:cs="Segoe UI"/>
          <w:color w:val="080808"/>
          <w:sz w:val="18"/>
          <w:szCs w:val="18"/>
        </w:rPr>
        <w:t>October</w:t>
      </w:r>
      <w:r w:rsidRPr="002A4DB4">
        <w:rPr>
          <w:rFonts w:ascii="Segoe UI" w:hAnsi="Segoe UI" w:cs="Segoe UI"/>
          <w:color w:val="080808"/>
          <w:sz w:val="18"/>
          <w:szCs w:val="18"/>
        </w:rPr>
        <w:t xml:space="preserve">, 2015 </w:t>
      </w:r>
    </w:p>
    <w:p w14:paraId="22C6C66C" w14:textId="77777777" w:rsidR="002A4DB4" w:rsidRPr="002A4DB4" w:rsidRDefault="002A4DB4" w:rsidP="002A4DB4">
      <w:pPr>
        <w:rPr>
          <w:rFonts w:ascii="Segoe UI" w:hAnsi="Segoe UI" w:cs="Segoe UI"/>
          <w:color w:val="080808"/>
          <w:sz w:val="18"/>
          <w:szCs w:val="18"/>
        </w:rPr>
      </w:pPr>
      <w:r w:rsidRPr="002A4DB4">
        <w:rPr>
          <w:rFonts w:ascii="Segoe UI" w:hAnsi="Segoe UI" w:cs="Segoe UI"/>
          <w:color w:val="080808"/>
          <w:sz w:val="18"/>
          <w:szCs w:val="18"/>
        </w:rPr>
        <w:t>Version 1.0</w:t>
      </w:r>
    </w:p>
    <w:p w14:paraId="025F89C3" w14:textId="77777777" w:rsidR="002A4DB4" w:rsidRDefault="002A4DB4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</w:p>
    <w:p w14:paraId="6EF0A5D0" w14:textId="64EE5AA1" w:rsidR="001D5AEF" w:rsidRDefault="00C66B57" w:rsidP="001D5AEF">
      <w:r>
        <w:t>Azure Multi-Factor Authentication</w:t>
      </w:r>
      <w:r w:rsidR="001D5AEF" w:rsidRPr="001D5AEF">
        <w:t xml:space="preserve"> seamlessly integrates with your </w:t>
      </w:r>
      <w:r w:rsidR="00F85098">
        <w:t>Cisco® ASA</w:t>
      </w:r>
      <w:r w:rsidR="00F85098" w:rsidRPr="00BD04C3">
        <w:rPr>
          <w:bCs/>
        </w:rPr>
        <w:t xml:space="preserve"> </w:t>
      </w:r>
      <w:r w:rsidR="00F85098">
        <w:rPr>
          <w:bCs/>
        </w:rPr>
        <w:t xml:space="preserve">VPN </w:t>
      </w:r>
      <w:r w:rsidR="00F85098" w:rsidRPr="00BD04C3">
        <w:rPr>
          <w:bCs/>
        </w:rPr>
        <w:t xml:space="preserve">appliance </w:t>
      </w:r>
      <w:r w:rsidR="00F85098" w:rsidRPr="00BD04C3">
        <w:t xml:space="preserve">to provide additional security </w:t>
      </w:r>
      <w:r w:rsidR="00F85098">
        <w:t>for</w:t>
      </w:r>
      <w:r w:rsidR="00F85098" w:rsidRPr="00BD04C3">
        <w:t xml:space="preserve"> </w:t>
      </w:r>
      <w:r w:rsidR="00F85098">
        <w:t xml:space="preserve">Cisco AnyConnect® </w:t>
      </w:r>
      <w:r w:rsidR="00F85098" w:rsidRPr="00BD04C3">
        <w:t>VPN logins and</w:t>
      </w:r>
      <w:r w:rsidR="00F85098">
        <w:t xml:space="preserve"> </w:t>
      </w:r>
      <w:r w:rsidR="00F85098" w:rsidRPr="001D5AEF">
        <w:t xml:space="preserve">portal </w:t>
      </w:r>
      <w:r w:rsidR="00F85098">
        <w:t>a</w:t>
      </w:r>
      <w:r w:rsidR="00F85098" w:rsidRPr="001D5AEF">
        <w:t>ccess</w:t>
      </w:r>
      <w:r w:rsidR="00364353" w:rsidRPr="001D5AEF">
        <w:t>.</w:t>
      </w:r>
      <w:r w:rsidR="00364353">
        <w:t xml:space="preserve"> </w:t>
      </w:r>
      <w:r w:rsidR="008211FB" w:rsidRPr="00EA2444">
        <w:t>Multi-factor authentication (MFA) is combined with standard user credentials to</w:t>
      </w:r>
      <w:r w:rsidR="008211FB">
        <w:t xml:space="preserve"> increase security for user identity verification</w:t>
      </w:r>
      <w:r w:rsidR="00364353" w:rsidRPr="00EA2444">
        <w:t>.</w:t>
      </w:r>
    </w:p>
    <w:p w14:paraId="1286EB42" w14:textId="0A021B78" w:rsidR="00936FAD" w:rsidRDefault="00DB6ABA" w:rsidP="001D5AEF">
      <w:r w:rsidRPr="0075689B">
        <w:t>Azure supports several multi-factor authentication methods</w:t>
      </w:r>
      <w:r>
        <w:t xml:space="preserve"> </w:t>
      </w:r>
      <w:r w:rsidR="0052797E">
        <w:t>for Lightweight Directory Access Protocol (LDAP)</w:t>
      </w:r>
      <w:r w:rsidR="00FB72C9">
        <w:t xml:space="preserve">. Each method is a challenge-response mechanism that occurs after </w:t>
      </w:r>
      <w:r w:rsidR="00364353">
        <w:t xml:space="preserve">primary </w:t>
      </w:r>
      <w:r w:rsidR="00FB72C9">
        <w:t>authentication with standard user credentials.</w:t>
      </w:r>
    </w:p>
    <w:p w14:paraId="4239F720" w14:textId="557CE5C0" w:rsidR="00352EE7" w:rsidRDefault="00352EE7" w:rsidP="000E0D64">
      <w:pPr>
        <w:pStyle w:val="ListParagraph"/>
        <w:numPr>
          <w:ilvl w:val="0"/>
          <w:numId w:val="12"/>
        </w:numPr>
      </w:pPr>
      <w:r>
        <w:t>Phone call</w:t>
      </w:r>
      <w:r w:rsidR="002F37A3">
        <w:t xml:space="preserve"> – </w:t>
      </w:r>
      <w:r w:rsidR="002E0475">
        <w:t>users receive a phone call with instructions on how to complete login.</w:t>
      </w:r>
    </w:p>
    <w:p w14:paraId="48F3F445" w14:textId="51DE03D7" w:rsidR="00936FAD" w:rsidRDefault="00B5677A" w:rsidP="000E0D64">
      <w:pPr>
        <w:pStyle w:val="ListParagraph"/>
        <w:numPr>
          <w:ilvl w:val="0"/>
          <w:numId w:val="12"/>
        </w:numPr>
      </w:pPr>
      <w:r>
        <w:t>Text message</w:t>
      </w:r>
      <w:r w:rsidR="002F37A3">
        <w:t xml:space="preserve"> – </w:t>
      </w:r>
      <w:r w:rsidR="00364353">
        <w:t xml:space="preserve">users receive an SMS message that contains a verification code. </w:t>
      </w:r>
      <w:r w:rsidR="002E0475">
        <w:t xml:space="preserve">Azure supports </w:t>
      </w:r>
      <w:r w:rsidR="00FE6B8A">
        <w:t>two</w:t>
      </w:r>
      <w:r w:rsidR="002E0475">
        <w:t>-way messaging</w:t>
      </w:r>
      <w:r w:rsidR="00BB4B81">
        <w:t xml:space="preserve"> for LDAP;</w:t>
      </w:r>
      <w:r w:rsidR="002E0475">
        <w:t xml:space="preserve"> users </w:t>
      </w:r>
      <w:r w:rsidR="00BB4B81">
        <w:t xml:space="preserve">are required </w:t>
      </w:r>
      <w:r w:rsidR="002E0475">
        <w:t xml:space="preserve">to </w:t>
      </w:r>
      <w:r w:rsidR="00FE6B8A">
        <w:t>send a verification code by text message reply.</w:t>
      </w:r>
    </w:p>
    <w:p w14:paraId="6BFF0C98" w14:textId="7C3B83FD" w:rsidR="00DB6ABA" w:rsidRDefault="00DB6ABA" w:rsidP="00DB6ABA">
      <w:pPr>
        <w:pStyle w:val="ListParagraph"/>
        <w:numPr>
          <w:ilvl w:val="0"/>
          <w:numId w:val="12"/>
        </w:numPr>
      </w:pPr>
      <w:r>
        <w:t>Mobile app</w:t>
      </w:r>
      <w:r w:rsidR="002F37A3">
        <w:t xml:space="preserve"> – </w:t>
      </w:r>
      <w:r w:rsidR="00FE6B8A">
        <w:t>users receive a push notification from client software installed on a smart device, like a phone or tablet. The Azure Authenticator app is available for Windows Phone, iOS, and Android.</w:t>
      </w:r>
    </w:p>
    <w:p w14:paraId="705F3A88" w14:textId="358DCA47" w:rsidR="00D37A46" w:rsidRDefault="006C6614" w:rsidP="004E762B">
      <w:r w:rsidRPr="0075689B">
        <w:t xml:space="preserve">This </w:t>
      </w:r>
      <w:r w:rsidR="0075689B">
        <w:t>guide</w:t>
      </w:r>
      <w:r w:rsidRPr="0075689B">
        <w:t xml:space="preserve"> will </w:t>
      </w:r>
      <w:r w:rsidR="007E6466">
        <w:t>help you to</w:t>
      </w:r>
      <w:r w:rsidRPr="0075689B">
        <w:t xml:space="preserve"> configure Azure Multi-Factor Authentication</w:t>
      </w:r>
      <w:r w:rsidR="00A6631D">
        <w:t xml:space="preserve"> (MFA)</w:t>
      </w:r>
      <w:r w:rsidRPr="0075689B">
        <w:t xml:space="preserve"> server </w:t>
      </w:r>
      <w:r w:rsidR="00F35F73">
        <w:t>and</w:t>
      </w:r>
      <w:r w:rsidR="004F76C2" w:rsidRPr="0075689B">
        <w:t xml:space="preserve"> </w:t>
      </w:r>
      <w:r w:rsidR="009D4C71">
        <w:t>Cisco ASA</w:t>
      </w:r>
      <w:r w:rsidR="008A0A25" w:rsidRPr="00C66B57">
        <w:t xml:space="preserve"> </w:t>
      </w:r>
      <w:r w:rsidRPr="0075689B">
        <w:rPr>
          <w:bCs/>
        </w:rPr>
        <w:t>to use LDAP</w:t>
      </w:r>
      <w:r w:rsidR="00F35F73">
        <w:rPr>
          <w:bCs/>
        </w:rPr>
        <w:t xml:space="preserve"> for</w:t>
      </w:r>
      <w:r w:rsidR="00BE08AE">
        <w:rPr>
          <w:bCs/>
        </w:rPr>
        <w:t xml:space="preserve"> </w:t>
      </w:r>
      <w:r w:rsidR="001D3389">
        <w:rPr>
          <w:bCs/>
        </w:rPr>
        <w:t>A</w:t>
      </w:r>
      <w:r w:rsidR="00A4665F">
        <w:rPr>
          <w:bCs/>
        </w:rPr>
        <w:t>ny</w:t>
      </w:r>
      <w:r w:rsidR="001D3389">
        <w:rPr>
          <w:bCs/>
        </w:rPr>
        <w:t>Connect</w:t>
      </w:r>
      <w:r w:rsidR="009D4C71">
        <w:rPr>
          <w:bCs/>
        </w:rPr>
        <w:t xml:space="preserve"> VPN </w:t>
      </w:r>
      <w:r w:rsidR="00F35F73">
        <w:rPr>
          <w:bCs/>
        </w:rPr>
        <w:t>authentication</w:t>
      </w:r>
      <w:r w:rsidRPr="0075689B">
        <w:rPr>
          <w:bCs/>
        </w:rPr>
        <w:t>.</w:t>
      </w:r>
    </w:p>
    <w:p w14:paraId="1BB03637" w14:textId="1002AFEE" w:rsidR="008646C1" w:rsidRDefault="008646C1" w:rsidP="008646C1">
      <w:pPr>
        <w:pStyle w:val="Heading1"/>
      </w:pPr>
      <w:r>
        <w:t>Overview</w:t>
      </w:r>
    </w:p>
    <w:p w14:paraId="66D915D5" w14:textId="24D535E1" w:rsidR="008C0DA9" w:rsidRPr="008C0DA9" w:rsidRDefault="008C0DA9" w:rsidP="008C0DA9">
      <w:r>
        <w:t>The Azure Multi-Factor Authentication server acts</w:t>
      </w:r>
      <w:r w:rsidRPr="00EA6099">
        <w:t xml:space="preserve"> as an LDAP </w:t>
      </w:r>
      <w:r>
        <w:t>server.</w:t>
      </w:r>
      <w:r w:rsidRPr="00E913F3">
        <w:t xml:space="preserve"> </w:t>
      </w:r>
      <w:r>
        <w:t xml:space="preserve">The </w:t>
      </w:r>
      <w:r w:rsidR="009D4C71">
        <w:t>Cisco ASA</w:t>
      </w:r>
      <w:r>
        <w:t xml:space="preserve"> appliance acts as an LDAP client. The LDAP server works as a proxy to forward requests that use multiple authentication factors to a target directory service. The proxy receives a response from the directory, which</w:t>
      </w:r>
      <w:r w:rsidR="00716467">
        <w:t xml:space="preserve"> it sends </w:t>
      </w:r>
      <w:r w:rsidRPr="00EA6099">
        <w:t xml:space="preserve">to the LDAP client. </w:t>
      </w:r>
      <w:r>
        <w:t xml:space="preserve">Access is </w:t>
      </w:r>
      <w:r w:rsidR="004F76C2">
        <w:t xml:space="preserve">granted </w:t>
      </w:r>
      <w:r w:rsidR="004F76C2" w:rsidRPr="00FA304A">
        <w:t>only when both the user credentials (primary authentication)</w:t>
      </w:r>
      <w:r>
        <w:t xml:space="preserve"> and the MFA challenge succeed. See </w:t>
      </w:r>
      <w:r w:rsidR="00E34EA0">
        <w:t xml:space="preserve">the diagram in </w:t>
      </w:r>
      <w:r w:rsidR="00364353">
        <w:fldChar w:fldCharType="begin"/>
      </w:r>
      <w:r w:rsidR="00364353">
        <w:instrText xml:space="preserve"> REF _Ref423518151 \h </w:instrText>
      </w:r>
      <w:r w:rsidR="00364353">
        <w:fldChar w:fldCharType="separate"/>
      </w:r>
      <w:r w:rsidR="00364353">
        <w:t xml:space="preserve">Figure </w:t>
      </w:r>
      <w:r w:rsidR="00364353">
        <w:rPr>
          <w:noProof/>
        </w:rPr>
        <w:t>1</w:t>
      </w:r>
      <w:r w:rsidR="00364353">
        <w:fldChar w:fldCharType="end"/>
      </w:r>
      <w:r>
        <w:t xml:space="preserve"> for reference.</w:t>
      </w:r>
    </w:p>
    <w:p w14:paraId="434D9EBE" w14:textId="77F8C041" w:rsidR="00A2259B" w:rsidRDefault="00055589" w:rsidP="00A2259B">
      <w:pPr>
        <w:keepNext/>
      </w:pPr>
      <w:r>
        <w:object w:dxaOrig="9308" w:dyaOrig="8287" w14:anchorId="15A15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pt;height:413.4pt" o:ole="">
            <v:imagedata r:id="rId7" o:title=""/>
          </v:shape>
          <o:OLEObject Type="Embed" ProgID="Visio.Drawing.15" ShapeID="_x0000_i1025" DrawAspect="Content" ObjectID="_1506325417" r:id="rId8"/>
        </w:object>
      </w:r>
    </w:p>
    <w:p w14:paraId="3FE5318C" w14:textId="40288C07" w:rsidR="004551DC" w:rsidRDefault="00A2259B" w:rsidP="00A2259B">
      <w:pPr>
        <w:pStyle w:val="Caption"/>
      </w:pPr>
      <w:bookmarkStart w:id="1" w:name="_Ref423518151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1"/>
    </w:p>
    <w:p w14:paraId="60BC0960" w14:textId="76F1BD01" w:rsidR="000A0561" w:rsidRDefault="000A0561" w:rsidP="000A0561">
      <w:pPr>
        <w:keepNext/>
      </w:pPr>
      <w:r w:rsidRPr="00FC1B00">
        <w:t xml:space="preserve">The diagram </w:t>
      </w:r>
      <w:r>
        <w:t xml:space="preserve">above </w:t>
      </w:r>
      <w:r w:rsidRPr="00FC1B00">
        <w:t xml:space="preserve">represents the logical process flow for MFA. The user experience for MFA is fairly similar to traditional login. See </w:t>
      </w:r>
      <w:r w:rsidR="00364353">
        <w:fldChar w:fldCharType="begin"/>
      </w:r>
      <w:r w:rsidR="00364353">
        <w:instrText xml:space="preserve"> REF _Ref423518169 \h </w:instrText>
      </w:r>
      <w:r w:rsidR="00364353">
        <w:fldChar w:fldCharType="separate"/>
      </w:r>
      <w:r w:rsidR="00364353" w:rsidRPr="00291E75">
        <w:t xml:space="preserve">Figure </w:t>
      </w:r>
      <w:r w:rsidR="00364353" w:rsidRPr="00291E75">
        <w:rPr>
          <w:noProof/>
        </w:rPr>
        <w:t>2</w:t>
      </w:r>
      <w:r w:rsidR="00364353">
        <w:fldChar w:fldCharType="end"/>
      </w:r>
      <w:r w:rsidRPr="00FC1B00">
        <w:t xml:space="preserve"> for a description of the workflow.</w:t>
      </w:r>
    </w:p>
    <w:p w14:paraId="57E0C529" w14:textId="6597F4AF" w:rsidR="00BE08AE" w:rsidRDefault="0099378F" w:rsidP="000A0561">
      <w:pPr>
        <w:keepNext/>
      </w:pPr>
      <w:r>
        <w:object w:dxaOrig="9897" w:dyaOrig="2750" w14:anchorId="5B9B083D">
          <v:shape id="_x0000_i1026" type="#_x0000_t75" style="width:467.4pt;height:130.2pt" o:ole="">
            <v:imagedata r:id="rId9" o:title=""/>
          </v:shape>
          <o:OLEObject Type="Embed" ProgID="Visio.Drawing.15" ShapeID="_x0000_i1026" DrawAspect="Content" ObjectID="_1506325418" r:id="rId10"/>
        </w:object>
      </w:r>
    </w:p>
    <w:p w14:paraId="0005CF93" w14:textId="4DEFF455" w:rsidR="000A0561" w:rsidRDefault="000A0561" w:rsidP="000A0561">
      <w:pPr>
        <w:pStyle w:val="Caption"/>
      </w:pPr>
      <w:bookmarkStart w:id="2" w:name="_Ref423518169"/>
      <w:r w:rsidRPr="00291E75">
        <w:t xml:space="preserve">Figure </w:t>
      </w:r>
      <w:fldSimple w:instr=" SEQ Figure \* ARABIC ">
        <w:r w:rsidRPr="00291E75">
          <w:rPr>
            <w:noProof/>
          </w:rPr>
          <w:t>2</w:t>
        </w:r>
      </w:fldSimple>
      <w:bookmarkEnd w:id="2"/>
    </w:p>
    <w:p w14:paraId="78281ADF" w14:textId="7BF18797" w:rsidR="00C6797C" w:rsidRDefault="007E6A05" w:rsidP="00C6797C">
      <w:pPr>
        <w:pStyle w:val="Heading1"/>
      </w:pPr>
      <w:r>
        <w:lastRenderedPageBreak/>
        <w:t>Guide Usage</w:t>
      </w:r>
    </w:p>
    <w:p w14:paraId="52A5957B" w14:textId="4F194F7D" w:rsidR="00063123" w:rsidRDefault="00C6797C" w:rsidP="00C6797C">
      <w:r>
        <w:t xml:space="preserve">The information in this </w:t>
      </w:r>
      <w:r w:rsidR="007E6466">
        <w:t xml:space="preserve">guide </w:t>
      </w:r>
      <w:r w:rsidR="00B76643">
        <w:t xml:space="preserve">explains the configuration common to most deployments. It is important to note two things: </w:t>
      </w:r>
    </w:p>
    <w:p w14:paraId="6F27A7D8" w14:textId="782635C3" w:rsidR="00063123" w:rsidRDefault="00063123" w:rsidP="00063123">
      <w:pPr>
        <w:pStyle w:val="ListParagraph"/>
        <w:numPr>
          <w:ilvl w:val="0"/>
          <w:numId w:val="38"/>
        </w:numPr>
      </w:pPr>
      <w:r>
        <w:t>E</w:t>
      </w:r>
      <w:r w:rsidR="000E11AA">
        <w:t>v</w:t>
      </w:r>
      <w:r w:rsidR="00B76643">
        <w:t>ery organization is different and m</w:t>
      </w:r>
      <w:r w:rsidR="000704C3">
        <w:t>a</w:t>
      </w:r>
      <w:r w:rsidR="00B76643">
        <w:t>y require additional or different configuration</w:t>
      </w:r>
      <w:r>
        <w:t>.</w:t>
      </w:r>
    </w:p>
    <w:p w14:paraId="3B8688BB" w14:textId="6CE96AC1" w:rsidR="00B76643" w:rsidRDefault="00063123" w:rsidP="00063123">
      <w:pPr>
        <w:pStyle w:val="ListParagraph"/>
        <w:numPr>
          <w:ilvl w:val="0"/>
          <w:numId w:val="38"/>
        </w:numPr>
      </w:pPr>
      <w:r>
        <w:t>S</w:t>
      </w:r>
      <w:r w:rsidR="000704C3">
        <w:t>ome configuration may have other methods to accomplish the same task</w:t>
      </w:r>
      <w:r w:rsidR="000704C3" w:rsidRPr="000704C3">
        <w:t xml:space="preserve"> </w:t>
      </w:r>
      <w:r w:rsidR="000704C3">
        <w:t>than those described.</w:t>
      </w:r>
    </w:p>
    <w:p w14:paraId="359BCA2F" w14:textId="6C59BC8D" w:rsidR="00C6797C" w:rsidRPr="00E657C6" w:rsidRDefault="000704C3" w:rsidP="00C6797C">
      <w:r>
        <w:t xml:space="preserve">Information </w:t>
      </w:r>
      <w:r w:rsidR="00C6797C">
        <w:t xml:space="preserve">is based on the conditions described in the </w:t>
      </w:r>
      <w:hyperlink w:anchor="parameters_prereq" w:history="1">
        <w:r w:rsidR="00890B9C" w:rsidRPr="002755F8">
          <w:rPr>
            <w:rStyle w:val="Hyperlink"/>
          </w:rPr>
          <w:t>Prerequisites</w:t>
        </w:r>
      </w:hyperlink>
      <w:r w:rsidR="00890B9C">
        <w:t xml:space="preserve"> and</w:t>
      </w:r>
      <w:r w:rsidR="00AA0E90">
        <w:t xml:space="preserve"> </w:t>
      </w:r>
      <w:hyperlink w:anchor="parameters_components" w:history="1">
        <w:r w:rsidR="00413C3B" w:rsidRPr="00E657C6">
          <w:rPr>
            <w:rStyle w:val="Hyperlink"/>
          </w:rPr>
          <w:t>Components</w:t>
        </w:r>
      </w:hyperlink>
      <w:r w:rsidR="00413C3B" w:rsidRPr="00E657C6">
        <w:t xml:space="preserve"> </w:t>
      </w:r>
      <w:r w:rsidR="00C6797C" w:rsidRPr="00E657C6">
        <w:t>sections.</w:t>
      </w:r>
      <w:r w:rsidR="00745BC6" w:rsidRPr="00E657C6">
        <w:t xml:space="preserve"> The</w:t>
      </w:r>
      <w:r w:rsidR="00413C3B" w:rsidRPr="00E657C6">
        <w:t xml:space="preserve"> </w:t>
      </w:r>
      <w:hyperlink w:anchor="parameters_conventions" w:history="1">
        <w:r w:rsidR="00413C3B" w:rsidRPr="00E657C6">
          <w:rPr>
            <w:rStyle w:val="Hyperlink"/>
          </w:rPr>
          <w:t>Conventions</w:t>
        </w:r>
      </w:hyperlink>
      <w:r w:rsidR="00745BC6" w:rsidRPr="00E657C6">
        <w:t xml:space="preserve"> section provides</w:t>
      </w:r>
      <w:r w:rsidR="00E73D43" w:rsidRPr="00E657C6">
        <w:t xml:space="preserve"> usage</w:t>
      </w:r>
      <w:r w:rsidR="00745BC6" w:rsidRPr="00E657C6">
        <w:t xml:space="preserve"> information </w:t>
      </w:r>
      <w:r w:rsidR="00E73D43" w:rsidRPr="00E657C6">
        <w:t xml:space="preserve">and details </w:t>
      </w:r>
      <w:r w:rsidR="00745BC6" w:rsidRPr="00E657C6">
        <w:t xml:space="preserve">about the environment used </w:t>
      </w:r>
      <w:r w:rsidR="00063123" w:rsidRPr="004C766E">
        <w:t>for this guide</w:t>
      </w:r>
      <w:r w:rsidR="00063123">
        <w:t>.</w:t>
      </w:r>
    </w:p>
    <w:p w14:paraId="681F1B1C" w14:textId="77777777" w:rsidR="00D51F9A" w:rsidRPr="00E657C6" w:rsidRDefault="00D51F9A" w:rsidP="00D51F9A">
      <w:pPr>
        <w:pStyle w:val="Heading2"/>
      </w:pPr>
      <w:bookmarkStart w:id="3" w:name="parameters_prereq"/>
      <w:r w:rsidRPr="00E657C6">
        <w:t>Prerequisites</w:t>
      </w:r>
      <w:bookmarkEnd w:id="3"/>
    </w:p>
    <w:p w14:paraId="0C5FEB46" w14:textId="06F55EED" w:rsidR="00D51F9A" w:rsidRPr="00E657C6" w:rsidRDefault="00D51F9A" w:rsidP="00D51F9A">
      <w:r w:rsidRPr="00E657C6">
        <w:t>The following conditions are required to set up Azure MFA:</w:t>
      </w:r>
    </w:p>
    <w:p w14:paraId="56D197B2" w14:textId="3C315AA9" w:rsidR="00D51F9A" w:rsidRPr="00E657C6" w:rsidRDefault="00D51F9A" w:rsidP="006D6968">
      <w:pPr>
        <w:pStyle w:val="ListParagraph"/>
        <w:numPr>
          <w:ilvl w:val="0"/>
          <w:numId w:val="2"/>
        </w:numPr>
      </w:pPr>
      <w:r w:rsidRPr="00E657C6">
        <w:t>An MFA server installed on</w:t>
      </w:r>
      <w:r w:rsidR="004A2537" w:rsidRPr="00E657C6">
        <w:t xml:space="preserve"> a system with</w:t>
      </w:r>
      <w:r w:rsidRPr="00E657C6">
        <w:t xml:space="preserve"> either:</w:t>
      </w:r>
    </w:p>
    <w:p w14:paraId="41B57B81" w14:textId="77777777" w:rsidR="00D51F9A" w:rsidRPr="00E657C6" w:rsidRDefault="00D51F9A" w:rsidP="006D6968">
      <w:pPr>
        <w:pStyle w:val="ListParagraph"/>
        <w:numPr>
          <w:ilvl w:val="0"/>
          <w:numId w:val="3"/>
        </w:numPr>
        <w:ind w:left="1080"/>
        <w:rPr>
          <w:shd w:val="clear" w:color="auto" w:fill="FFFFFF"/>
        </w:rPr>
      </w:pPr>
      <w:r w:rsidRPr="00E657C6">
        <w:rPr>
          <w:shd w:val="clear" w:color="auto" w:fill="FFFFFF"/>
        </w:rPr>
        <w:t>Windows Server 2003 or higher.</w:t>
      </w:r>
    </w:p>
    <w:p w14:paraId="6A4FD6A8" w14:textId="3660E5D5" w:rsidR="00D51F9A" w:rsidRDefault="00D51F9A" w:rsidP="006D6968">
      <w:pPr>
        <w:pStyle w:val="ListParagraph"/>
        <w:numPr>
          <w:ilvl w:val="0"/>
          <w:numId w:val="3"/>
        </w:numPr>
        <w:ind w:left="1080"/>
      </w:pPr>
      <w:r w:rsidRPr="00E657C6">
        <w:rPr>
          <w:shd w:val="clear" w:color="auto" w:fill="FFFFFF"/>
        </w:rPr>
        <w:t xml:space="preserve">Windows Vista or higher, that </w:t>
      </w:r>
      <w:r w:rsidR="004A2537" w:rsidRPr="00E657C6">
        <w:rPr>
          <w:shd w:val="clear" w:color="auto" w:fill="FFFFFF"/>
        </w:rPr>
        <w:t xml:space="preserve">has </w:t>
      </w:r>
      <w:r w:rsidR="00846C7F">
        <w:rPr>
          <w:shd w:val="clear" w:color="auto" w:fill="FFFFFF"/>
        </w:rPr>
        <w:t>U</w:t>
      </w:r>
      <w:r w:rsidR="00846C7F" w:rsidRPr="00E657C6">
        <w:rPr>
          <w:shd w:val="clear" w:color="auto" w:fill="FFFFFF"/>
        </w:rPr>
        <w:t>ser</w:t>
      </w:r>
      <w:r w:rsidR="00846C7F">
        <w:rPr>
          <w:shd w:val="clear" w:color="auto" w:fill="FFFFFF"/>
        </w:rPr>
        <w:t>s</w:t>
      </w:r>
      <w:r w:rsidR="00846C7F" w:rsidRPr="00E657C6">
        <w:rPr>
          <w:shd w:val="clear" w:color="auto" w:fill="FFFFFF"/>
        </w:rPr>
        <w:t xml:space="preserve"> </w:t>
      </w:r>
      <w:r w:rsidR="00846C7F">
        <w:rPr>
          <w:shd w:val="clear" w:color="auto" w:fill="FFFFFF"/>
        </w:rPr>
        <w:t>P</w:t>
      </w:r>
      <w:r w:rsidRPr="00E657C6">
        <w:rPr>
          <w:shd w:val="clear" w:color="auto" w:fill="FFFFFF"/>
        </w:rPr>
        <w:t xml:space="preserve">ortal </w:t>
      </w:r>
      <w:r w:rsidR="00901545" w:rsidRPr="00E657C6">
        <w:rPr>
          <w:shd w:val="clear" w:color="auto" w:fill="FFFFFF"/>
        </w:rPr>
        <w:t xml:space="preserve">and </w:t>
      </w:r>
      <w:r w:rsidRPr="00E657C6">
        <w:rPr>
          <w:shd w:val="clear" w:color="auto" w:fill="FFFFFF"/>
        </w:rPr>
        <w:t>Web Service SDK services installed</w:t>
      </w:r>
      <w:r w:rsidRPr="00E657C6">
        <w:t>.</w:t>
      </w:r>
    </w:p>
    <w:p w14:paraId="240186EE" w14:textId="016009B6" w:rsidR="009D4C71" w:rsidRDefault="004E7D89" w:rsidP="009D4C71">
      <w:pPr>
        <w:pStyle w:val="ListParagraph"/>
        <w:numPr>
          <w:ilvl w:val="0"/>
          <w:numId w:val="2"/>
        </w:numPr>
      </w:pPr>
      <w:r>
        <w:t>A Cisco ASA appliance with Adaptive Security Device Manager (AS</w:t>
      </w:r>
      <w:r w:rsidR="0009693E">
        <w:t>D</w:t>
      </w:r>
      <w:r>
        <w:t>M) access and default AnyConnect client configuration to use for MFA</w:t>
      </w:r>
      <w:r w:rsidR="00A63D3C">
        <w:t>.</w:t>
      </w:r>
      <w:r w:rsidR="009D4C71">
        <w:t xml:space="preserve"> </w:t>
      </w:r>
    </w:p>
    <w:p w14:paraId="69A23106" w14:textId="6F57DE90" w:rsidR="009D4C71" w:rsidRDefault="004E7D89" w:rsidP="009D4C71">
      <w:pPr>
        <w:pStyle w:val="ListParagraph"/>
      </w:pPr>
      <w:r>
        <w:t xml:space="preserve">NOTE: Default configuration can be configured by running the AnyConnect VPN wizard from the </w:t>
      </w:r>
      <w:r w:rsidR="00AA6636">
        <w:t>ASDM</w:t>
      </w:r>
      <w:r>
        <w:t xml:space="preserve"> console.</w:t>
      </w:r>
    </w:p>
    <w:p w14:paraId="0E3FA7D9" w14:textId="7150D33F" w:rsidR="009D4C71" w:rsidRDefault="004E7D89" w:rsidP="009D4C71">
      <w:pPr>
        <w:pStyle w:val="ListParagraph"/>
        <w:numPr>
          <w:ilvl w:val="0"/>
          <w:numId w:val="2"/>
        </w:numPr>
      </w:pPr>
      <w:r>
        <w:t xml:space="preserve">Cisco AnyConnect client software installed on all clients </w:t>
      </w:r>
      <w:r w:rsidR="00081189">
        <w:t xml:space="preserve">that </w:t>
      </w:r>
      <w:r w:rsidR="00AA6636">
        <w:t>connect</w:t>
      </w:r>
      <w:r>
        <w:t xml:space="preserve"> remotely to the network.</w:t>
      </w:r>
    </w:p>
    <w:p w14:paraId="01B347C5" w14:textId="77777777" w:rsidR="005021BD" w:rsidRDefault="005E1CDC" w:rsidP="006D6968">
      <w:pPr>
        <w:pStyle w:val="ListParagraph"/>
        <w:numPr>
          <w:ilvl w:val="0"/>
          <w:numId w:val="2"/>
        </w:numPr>
      </w:pPr>
      <w:r w:rsidRPr="00E657C6">
        <w:t xml:space="preserve">Familiarity with </w:t>
      </w:r>
      <w:r w:rsidR="005021BD">
        <w:t>the following technologies:</w:t>
      </w:r>
    </w:p>
    <w:p w14:paraId="0CDD3A5D" w14:textId="110A9A41" w:rsidR="005E1CDC" w:rsidRDefault="005E1CDC" w:rsidP="000E0D64">
      <w:pPr>
        <w:pStyle w:val="ListParagraph"/>
        <w:numPr>
          <w:ilvl w:val="0"/>
          <w:numId w:val="16"/>
        </w:numPr>
        <w:ind w:left="1080"/>
      </w:pPr>
      <w:r w:rsidRPr="00E657C6">
        <w:t>LDAP configuration</w:t>
      </w:r>
    </w:p>
    <w:p w14:paraId="03630F61" w14:textId="2B6A2EBE" w:rsidR="005021BD" w:rsidRDefault="005021BD" w:rsidP="000E0D64">
      <w:pPr>
        <w:pStyle w:val="ListParagraph"/>
        <w:numPr>
          <w:ilvl w:val="0"/>
          <w:numId w:val="16"/>
        </w:numPr>
        <w:ind w:left="1080"/>
      </w:pPr>
      <w:r>
        <w:t xml:space="preserve">VPN </w:t>
      </w:r>
      <w:r w:rsidR="00FB3638">
        <w:t xml:space="preserve">appliance </w:t>
      </w:r>
      <w:r>
        <w:t>administration</w:t>
      </w:r>
    </w:p>
    <w:p w14:paraId="69EE145F" w14:textId="77777777" w:rsidR="00AB53F4" w:rsidRDefault="00577E50" w:rsidP="00577E50">
      <w:r>
        <w:t>Deployments offering the mobile app auth</w:t>
      </w:r>
      <w:r w:rsidR="00AB53F4">
        <w:t>entication option will also require:</w:t>
      </w:r>
    </w:p>
    <w:p w14:paraId="7B705917" w14:textId="6E5BC8F1" w:rsidR="00AB53F4" w:rsidRDefault="00D16060" w:rsidP="00AB53F4">
      <w:pPr>
        <w:pStyle w:val="ListParagraph"/>
        <w:numPr>
          <w:ilvl w:val="0"/>
          <w:numId w:val="2"/>
        </w:numPr>
      </w:pPr>
      <w:r>
        <w:t>MFA deployed</w:t>
      </w:r>
      <w:r w:rsidR="006E303E">
        <w:t xml:space="preserve"> on systems with </w:t>
      </w:r>
      <w:r w:rsidR="00AB53F4">
        <w:t>Windows Vista or higher</w:t>
      </w:r>
      <w:r>
        <w:t xml:space="preserve"> require</w:t>
      </w:r>
      <w:r w:rsidR="00AB53F4" w:rsidRPr="00AB53F4">
        <w:t xml:space="preserve"> </w:t>
      </w:r>
      <w:r w:rsidR="006E303E">
        <w:t>t</w:t>
      </w:r>
      <w:r w:rsidR="00AB53F4">
        <w:t>he Mobile App Web service</w:t>
      </w:r>
      <w:r w:rsidR="006E303E">
        <w:t xml:space="preserve"> </w:t>
      </w:r>
      <w:r>
        <w:t xml:space="preserve">to </w:t>
      </w:r>
      <w:r w:rsidR="006E303E">
        <w:t>be installed.</w:t>
      </w:r>
    </w:p>
    <w:p w14:paraId="0740A4B4" w14:textId="3371136D" w:rsidR="00AB53F4" w:rsidRPr="00E657C6" w:rsidRDefault="006E303E" w:rsidP="00AB53F4">
      <w:pPr>
        <w:pStyle w:val="ListParagraph"/>
        <w:numPr>
          <w:ilvl w:val="0"/>
          <w:numId w:val="2"/>
        </w:numPr>
      </w:pPr>
      <w:r>
        <w:t>A u</w:t>
      </w:r>
      <w:r w:rsidRPr="00E657C6">
        <w:t xml:space="preserve">ser </w:t>
      </w:r>
      <w:r w:rsidR="00AB53F4" w:rsidRPr="00E657C6">
        <w:t xml:space="preserve">device </w:t>
      </w:r>
      <w:r w:rsidR="00AB53F4">
        <w:t>with the Azure authentication application installed.</w:t>
      </w:r>
    </w:p>
    <w:p w14:paraId="64C0A303" w14:textId="77777777" w:rsidR="00AA0E90" w:rsidRDefault="00AA0E90" w:rsidP="00505564">
      <w:pPr>
        <w:pStyle w:val="Heading2"/>
      </w:pPr>
      <w:bookmarkStart w:id="4" w:name="parameters_components"/>
      <w:r>
        <w:t>Components</w:t>
      </w:r>
      <w:bookmarkEnd w:id="4"/>
    </w:p>
    <w:p w14:paraId="22755D34" w14:textId="12C1144A" w:rsidR="008D4339" w:rsidRPr="008D4339" w:rsidRDefault="008D4339" w:rsidP="008D4339">
      <w:r w:rsidRPr="00087FF5">
        <w:t xml:space="preserve">The following conditions reflect the assumptions and scope for information described in this </w:t>
      </w:r>
      <w:r w:rsidR="00063123" w:rsidRPr="004C766E">
        <w:t>guide</w:t>
      </w:r>
      <w:r>
        <w:t>.</w:t>
      </w:r>
    </w:p>
    <w:p w14:paraId="38E4C1EE" w14:textId="77777777" w:rsidR="00AB78CD" w:rsidRDefault="00AB78CD" w:rsidP="000E0D64">
      <w:pPr>
        <w:pStyle w:val="ListParagraph"/>
        <w:numPr>
          <w:ilvl w:val="0"/>
          <w:numId w:val="8"/>
        </w:numPr>
      </w:pPr>
      <w:r>
        <w:t xml:space="preserve">The Azure MFA server is installed on a domain-joined Windows 2012 R2 server. </w:t>
      </w:r>
    </w:p>
    <w:p w14:paraId="3A577224" w14:textId="7B5F52E6" w:rsidR="005D5742" w:rsidRPr="008D42DA" w:rsidRDefault="005D5742" w:rsidP="000E0D64">
      <w:pPr>
        <w:pStyle w:val="ListParagraph"/>
        <w:numPr>
          <w:ilvl w:val="0"/>
          <w:numId w:val="8"/>
        </w:numPr>
      </w:pPr>
      <w:r w:rsidRPr="00EF7081">
        <w:rPr>
          <w:bCs/>
        </w:rPr>
        <w:t xml:space="preserve">One </w:t>
      </w:r>
      <w:r>
        <w:t xml:space="preserve">Azure MFA </w:t>
      </w:r>
      <w:r w:rsidRPr="00EF7081">
        <w:rPr>
          <w:bCs/>
        </w:rPr>
        <w:t xml:space="preserve">server will be configured </w:t>
      </w:r>
      <w:r>
        <w:rPr>
          <w:bCs/>
        </w:rPr>
        <w:t xml:space="preserve">for </w:t>
      </w:r>
      <w:r w:rsidRPr="00EF7081">
        <w:rPr>
          <w:bCs/>
        </w:rPr>
        <w:t>LDAP.</w:t>
      </w:r>
    </w:p>
    <w:p w14:paraId="7BDDCFC9" w14:textId="1FDE63E8" w:rsidR="008D42DA" w:rsidRPr="004E762B" w:rsidRDefault="008D42DA" w:rsidP="000E0D64">
      <w:pPr>
        <w:pStyle w:val="ListParagraph"/>
        <w:numPr>
          <w:ilvl w:val="0"/>
          <w:numId w:val="8"/>
        </w:numPr>
      </w:pPr>
      <w:r w:rsidRPr="005A15AC">
        <w:rPr>
          <w:bCs/>
        </w:rPr>
        <w:t xml:space="preserve">One </w:t>
      </w:r>
      <w:r w:rsidR="00836FBA">
        <w:t>Cisco ASA</w:t>
      </w:r>
      <w:r w:rsidR="00BB4C12">
        <w:t xml:space="preserve"> appliance</w:t>
      </w:r>
      <w:r w:rsidRPr="005A15AC">
        <w:rPr>
          <w:bCs/>
        </w:rPr>
        <w:t xml:space="preserve"> is configured.</w:t>
      </w:r>
    </w:p>
    <w:p w14:paraId="3DABE71B" w14:textId="609ED2F6" w:rsidR="00745BC6" w:rsidRDefault="00745BC6" w:rsidP="00505564">
      <w:pPr>
        <w:pStyle w:val="Heading2"/>
      </w:pPr>
      <w:bookmarkStart w:id="5" w:name="parameters_conventions"/>
      <w:r>
        <w:t>Conventions</w:t>
      </w:r>
      <w:bookmarkEnd w:id="5"/>
    </w:p>
    <w:p w14:paraId="5129A03B" w14:textId="44F4D924" w:rsidR="007648E3" w:rsidRPr="007648E3" w:rsidRDefault="007648E3" w:rsidP="00706699">
      <w:r>
        <w:t>Information is based on the following conditions.</w:t>
      </w:r>
    </w:p>
    <w:p w14:paraId="6D235D96" w14:textId="0CE8392E" w:rsidR="00BC17A4" w:rsidRDefault="00E25417" w:rsidP="000E0D64">
      <w:pPr>
        <w:pStyle w:val="ListParagraph"/>
        <w:numPr>
          <w:ilvl w:val="0"/>
          <w:numId w:val="8"/>
        </w:numPr>
        <w:rPr>
          <w:bCs/>
        </w:rPr>
      </w:pPr>
      <w:r w:rsidRPr="004C766E">
        <w:rPr>
          <w:bCs/>
        </w:rPr>
        <w:t>The guide was</w:t>
      </w:r>
      <w:r w:rsidR="00BC17A4">
        <w:rPr>
          <w:bCs/>
        </w:rPr>
        <w:t xml:space="preserve"> written using </w:t>
      </w:r>
      <w:r w:rsidR="004D7D00">
        <w:rPr>
          <w:bCs/>
        </w:rPr>
        <w:t xml:space="preserve">a </w:t>
      </w:r>
      <w:r w:rsidR="004E7D89">
        <w:rPr>
          <w:bCs/>
        </w:rPr>
        <w:t>Cisco ASA 5506</w:t>
      </w:r>
      <w:r w:rsidR="009D4C71" w:rsidRPr="00956213">
        <w:rPr>
          <w:bCs/>
        </w:rPr>
        <w:t xml:space="preserve"> </w:t>
      </w:r>
      <w:r w:rsidR="00BC17A4">
        <w:rPr>
          <w:bCs/>
        </w:rPr>
        <w:t>appliance.</w:t>
      </w:r>
    </w:p>
    <w:p w14:paraId="79207D84" w14:textId="6507969B" w:rsidR="005A15AC" w:rsidRDefault="005A15AC" w:rsidP="000E0D64">
      <w:pPr>
        <w:pStyle w:val="ListParagraph"/>
        <w:numPr>
          <w:ilvl w:val="0"/>
          <w:numId w:val="8"/>
        </w:numPr>
        <w:rPr>
          <w:bCs/>
        </w:rPr>
      </w:pPr>
      <w:r w:rsidRPr="004E762B">
        <w:rPr>
          <w:bCs/>
        </w:rPr>
        <w:t>D</w:t>
      </w:r>
      <w:r w:rsidRPr="00505564">
        <w:rPr>
          <w:bCs/>
        </w:rPr>
        <w:t xml:space="preserve">ocumentation will refer to the </w:t>
      </w:r>
      <w:r w:rsidR="009D4C71">
        <w:rPr>
          <w:bCs/>
        </w:rPr>
        <w:t>Cisco ASA</w:t>
      </w:r>
      <w:r w:rsidR="009D4C71" w:rsidRPr="00956213">
        <w:rPr>
          <w:bCs/>
        </w:rPr>
        <w:t xml:space="preserve"> </w:t>
      </w:r>
      <w:r>
        <w:rPr>
          <w:bCs/>
        </w:rPr>
        <w:t xml:space="preserve">appliance as the </w:t>
      </w:r>
      <w:r w:rsidRPr="004E762B">
        <w:rPr>
          <w:bCs/>
        </w:rPr>
        <w:t>VPN appliance</w:t>
      </w:r>
      <w:r w:rsidRPr="00505564">
        <w:rPr>
          <w:bCs/>
        </w:rPr>
        <w:t>, or just appliance.</w:t>
      </w:r>
    </w:p>
    <w:p w14:paraId="6E7C1A4D" w14:textId="77777777" w:rsidR="005A15AC" w:rsidRPr="004E762B" w:rsidRDefault="005A15AC" w:rsidP="000E0D64">
      <w:pPr>
        <w:pStyle w:val="ListParagraph"/>
        <w:numPr>
          <w:ilvl w:val="0"/>
          <w:numId w:val="8"/>
        </w:numPr>
        <w:rPr>
          <w:bCs/>
        </w:rPr>
      </w:pPr>
      <w:r>
        <w:rPr>
          <w:bCs/>
        </w:rPr>
        <w:t>The Azure Multi-Factor Authentication Server is referred to as the MFA server.</w:t>
      </w:r>
    </w:p>
    <w:p w14:paraId="5EE469F2" w14:textId="77777777" w:rsidR="00346024" w:rsidRPr="00044A9B" w:rsidRDefault="00346024" w:rsidP="00346024">
      <w:pPr>
        <w:pStyle w:val="ListParagraph"/>
        <w:numPr>
          <w:ilvl w:val="0"/>
          <w:numId w:val="8"/>
        </w:numPr>
        <w:rPr>
          <w:bCs/>
        </w:rPr>
      </w:pPr>
      <w:r w:rsidRPr="00AF7289">
        <w:t>Active Directory</w:t>
      </w:r>
      <w:r>
        <w:t xml:space="preserve"> (AD) is the directory service used for authentication</w:t>
      </w:r>
      <w:r w:rsidRPr="00AF7289">
        <w:t>.</w:t>
      </w:r>
    </w:p>
    <w:p w14:paraId="4F4D08A1" w14:textId="5950EDF1" w:rsidR="00044A9B" w:rsidRPr="00A35AAF" w:rsidRDefault="00044A9B" w:rsidP="00346024">
      <w:pPr>
        <w:pStyle w:val="ListParagraph"/>
        <w:numPr>
          <w:ilvl w:val="0"/>
          <w:numId w:val="8"/>
        </w:numPr>
        <w:rPr>
          <w:bCs/>
        </w:rPr>
      </w:pPr>
      <w:r>
        <w:t>An SSL certificate will be used to encrypt authentication.</w:t>
      </w:r>
    </w:p>
    <w:p w14:paraId="3B60C33A" w14:textId="3B5B562A" w:rsidR="005A15AC" w:rsidRPr="00703318" w:rsidRDefault="00346024" w:rsidP="00346024">
      <w:pPr>
        <w:pStyle w:val="ListParagraph"/>
        <w:numPr>
          <w:ilvl w:val="0"/>
          <w:numId w:val="8"/>
        </w:numPr>
        <w:rPr>
          <w:bCs/>
        </w:rPr>
      </w:pPr>
      <w:r w:rsidRPr="00E657C6">
        <w:t>Users will be imported from</w:t>
      </w:r>
      <w:r>
        <w:t xml:space="preserve"> AD.</w:t>
      </w:r>
    </w:p>
    <w:p w14:paraId="2659B5E1" w14:textId="5AA3326F" w:rsidR="00703318" w:rsidRPr="004E5CD3" w:rsidRDefault="00703318" w:rsidP="00346024">
      <w:pPr>
        <w:pStyle w:val="ListParagraph"/>
        <w:numPr>
          <w:ilvl w:val="0"/>
          <w:numId w:val="8"/>
        </w:numPr>
        <w:rPr>
          <w:bCs/>
        </w:rPr>
      </w:pPr>
      <w:r>
        <w:lastRenderedPageBreak/>
        <w:t>A default token method will be configured.</w:t>
      </w:r>
    </w:p>
    <w:p w14:paraId="3FBF3697" w14:textId="77777777" w:rsidR="00EC5042" w:rsidRPr="00BC533D" w:rsidRDefault="00EC5042" w:rsidP="00EC5042">
      <w:pPr>
        <w:pStyle w:val="ListParagraph"/>
        <w:numPr>
          <w:ilvl w:val="0"/>
          <w:numId w:val="8"/>
        </w:numPr>
        <w:rPr>
          <w:bCs/>
        </w:rPr>
      </w:pPr>
      <w:r>
        <w:t>The OATH token method uses verification codes generated by the Azure Authentication app.</w:t>
      </w:r>
    </w:p>
    <w:p w14:paraId="1AACDF1A" w14:textId="6AC12AC0" w:rsidR="0052797E" w:rsidRPr="0052797E" w:rsidRDefault="0052797E" w:rsidP="0052797E">
      <w:pPr>
        <w:rPr>
          <w:bCs/>
        </w:rPr>
      </w:pPr>
      <w:r w:rsidRPr="00087FF5">
        <w:rPr>
          <w:bCs/>
        </w:rPr>
        <w:t xml:space="preserve">NOTE: While Azure </w:t>
      </w:r>
      <w:r w:rsidR="002C70E1">
        <w:rPr>
          <w:bCs/>
        </w:rPr>
        <w:t>MFA</w:t>
      </w:r>
      <w:r w:rsidRPr="00087FF5">
        <w:rPr>
          <w:bCs/>
        </w:rPr>
        <w:t xml:space="preserve"> includes the option use Personal Identification Numbers (PINs) as an additional factor to the </w:t>
      </w:r>
      <w:r w:rsidR="001115D9">
        <w:rPr>
          <w:bCs/>
        </w:rPr>
        <w:t xml:space="preserve">supported </w:t>
      </w:r>
      <w:r w:rsidR="002C70E1">
        <w:rPr>
          <w:bCs/>
        </w:rPr>
        <w:t>authentication methods</w:t>
      </w:r>
      <w:r w:rsidRPr="00087FF5">
        <w:rPr>
          <w:bCs/>
        </w:rPr>
        <w:t xml:space="preserve">, that configuration is outside the scope of this </w:t>
      </w:r>
      <w:r w:rsidR="002C70E1">
        <w:rPr>
          <w:bCs/>
        </w:rPr>
        <w:t>guide</w:t>
      </w:r>
      <w:r w:rsidRPr="00087FF5">
        <w:rPr>
          <w:bCs/>
        </w:rPr>
        <w:t>.</w:t>
      </w:r>
    </w:p>
    <w:p w14:paraId="45A49D9A" w14:textId="43E1C969" w:rsidR="0050619C" w:rsidRDefault="00A15CA3" w:rsidP="00FB2F27">
      <w:pPr>
        <w:pStyle w:val="Heading1"/>
      </w:pPr>
      <w:r w:rsidRPr="00FB2F27">
        <w:t xml:space="preserve">Step </w:t>
      </w:r>
      <w:r w:rsidR="002A6CE9">
        <w:t>1</w:t>
      </w:r>
      <w:r w:rsidRPr="00FB2F27">
        <w:t xml:space="preserve">: </w:t>
      </w:r>
      <w:r w:rsidR="00D1443D">
        <w:t xml:space="preserve">Configure </w:t>
      </w:r>
      <w:r w:rsidR="001D5AEF" w:rsidRPr="00FB2F27">
        <w:t>Multi-Factor Authentication Server</w:t>
      </w:r>
    </w:p>
    <w:p w14:paraId="57512C9C" w14:textId="790719D9" w:rsidR="00781B0C" w:rsidRDefault="00781B0C" w:rsidP="00505564">
      <w:r>
        <w:t xml:space="preserve">This topic explains how to configure the MFA server and the on-premises resources it requires. </w:t>
      </w:r>
      <w:r w:rsidR="0081139B">
        <w:t xml:space="preserve">First you will log in to the </w:t>
      </w:r>
      <w:r w:rsidR="00D55CDE">
        <w:t xml:space="preserve">server where </w:t>
      </w:r>
      <w:r w:rsidR="0081139B">
        <w:t>MFA</w:t>
      </w:r>
      <w:r w:rsidR="00D55CDE">
        <w:t xml:space="preserve"> is installed</w:t>
      </w:r>
      <w:r w:rsidR="00DE02BA">
        <w:t>.</w:t>
      </w:r>
      <w:r w:rsidR="0081139B">
        <w:t xml:space="preserve"> Next you will configure LDAP </w:t>
      </w:r>
      <w:r w:rsidR="005E2C50">
        <w:t>Authentication</w:t>
      </w:r>
      <w:r w:rsidR="0081139B">
        <w:t xml:space="preserve">. </w:t>
      </w:r>
      <w:r w:rsidR="005E2C50">
        <w:t>Then you will connect MFA to the directory service</w:t>
      </w:r>
      <w:r w:rsidR="00EF79BD">
        <w:t>, after which you will configure a default authentication method. Finally you will import accounts to the MFA Users group.</w:t>
      </w:r>
    </w:p>
    <w:p w14:paraId="631087E3" w14:textId="2077862E" w:rsidR="0050619C" w:rsidRPr="004E762B" w:rsidRDefault="00D55CDE" w:rsidP="00505564">
      <w:pPr>
        <w:pStyle w:val="Heading2"/>
      </w:pPr>
      <w:r w:rsidRPr="00FB2F27">
        <w:t>Multi-Factor Authentication Server</w:t>
      </w:r>
      <w:r>
        <w:t xml:space="preserve"> </w:t>
      </w:r>
      <w:r w:rsidR="006862C5">
        <w:t xml:space="preserve">Console </w:t>
      </w:r>
    </w:p>
    <w:p w14:paraId="30E35AD2" w14:textId="7D94017B" w:rsidR="000E64CF" w:rsidRDefault="000E64CF" w:rsidP="000E64CF">
      <w:pPr>
        <w:pStyle w:val="ListParagraph"/>
        <w:numPr>
          <w:ilvl w:val="0"/>
          <w:numId w:val="1"/>
        </w:numPr>
      </w:pPr>
      <w:r>
        <w:t xml:space="preserve">Log in to the </w:t>
      </w:r>
      <w:r w:rsidR="00E25417" w:rsidRPr="004C766E">
        <w:t>server</w:t>
      </w:r>
      <w:r w:rsidR="00F33CB2" w:rsidRPr="004C766E">
        <w:t xml:space="preserve"> </w:t>
      </w:r>
      <w:r w:rsidR="00F33CB2">
        <w:t xml:space="preserve">where </w:t>
      </w:r>
      <w:r w:rsidR="00F33CB2" w:rsidRPr="004C766E">
        <w:t>MFA</w:t>
      </w:r>
      <w:r w:rsidR="00F33CB2">
        <w:t xml:space="preserve"> is installed</w:t>
      </w:r>
      <w:r w:rsidR="00E25417">
        <w:t>.</w:t>
      </w:r>
    </w:p>
    <w:p w14:paraId="034398F6" w14:textId="5C6A80C3" w:rsidR="00B3262F" w:rsidRDefault="00B3262F" w:rsidP="000E64CF">
      <w:pPr>
        <w:pStyle w:val="ListParagraph"/>
        <w:numPr>
          <w:ilvl w:val="0"/>
          <w:numId w:val="1"/>
        </w:numPr>
      </w:pPr>
      <w:r>
        <w:t xml:space="preserve">Open the </w:t>
      </w:r>
      <w:r w:rsidRPr="001F3331">
        <w:rPr>
          <w:b/>
        </w:rPr>
        <w:t>Apps</w:t>
      </w:r>
      <w:r>
        <w:t xml:space="preserve"> </w:t>
      </w:r>
      <w:r w:rsidR="001F3331">
        <w:t>screen</w:t>
      </w:r>
      <w:r>
        <w:t>.</w:t>
      </w:r>
    </w:p>
    <w:p w14:paraId="1D1FF897" w14:textId="3E7FAA9F" w:rsidR="000E64CF" w:rsidRDefault="000E64CF" w:rsidP="000E64CF">
      <w:pPr>
        <w:pStyle w:val="ListParagraph"/>
        <w:numPr>
          <w:ilvl w:val="0"/>
          <w:numId w:val="1"/>
        </w:numPr>
      </w:pPr>
      <w:r>
        <w:t>Click the</w:t>
      </w:r>
      <w:r w:rsidR="001F3331">
        <w:t xml:space="preserve"> </w:t>
      </w:r>
      <w:r w:rsidR="001F3331" w:rsidRPr="003C5EBD">
        <w:rPr>
          <w:b/>
        </w:rPr>
        <w:t>Multi-Factor Authentication Server</w:t>
      </w:r>
      <w:r>
        <w:t xml:space="preserve"> icon:</w:t>
      </w:r>
    </w:p>
    <w:p w14:paraId="6E908B93" w14:textId="77777777" w:rsidR="000E64CF" w:rsidRDefault="000E64CF" w:rsidP="000E64CF">
      <w:pPr>
        <w:pStyle w:val="ListParagraph"/>
        <w:spacing w:after="100" w:afterAutospacing="1"/>
        <w:ind w:left="900"/>
      </w:pPr>
      <w:r>
        <w:t xml:space="preserve"> </w:t>
      </w:r>
      <w:r>
        <w:rPr>
          <w:noProof/>
        </w:rPr>
        <w:drawing>
          <wp:inline distT="0" distB="0" distL="0" distR="0" wp14:anchorId="3BD57C36" wp14:editId="080AF96A">
            <wp:extent cx="423950" cy="356118"/>
            <wp:effectExtent l="0" t="0" r="0" b="635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4085" cy="389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A47749F" w14:textId="77777777" w:rsidR="000E64CF" w:rsidRDefault="000E64CF" w:rsidP="000E64CF">
      <w:pPr>
        <w:pStyle w:val="ListParagraph"/>
        <w:numPr>
          <w:ilvl w:val="0"/>
          <w:numId w:val="1"/>
        </w:numPr>
      </w:pPr>
      <w:r>
        <w:t>T</w:t>
      </w:r>
      <w:r w:rsidRPr="0062020D">
        <w:t xml:space="preserve">he </w:t>
      </w:r>
      <w:r w:rsidRPr="003C5EBD">
        <w:rPr>
          <w:b/>
        </w:rPr>
        <w:t>Multi-Factor Authentication Server</w:t>
      </w:r>
      <w:r>
        <w:t xml:space="preserve"> window opens.</w:t>
      </w:r>
    </w:p>
    <w:p w14:paraId="6251D918" w14:textId="16330E0B" w:rsidR="000E64CF" w:rsidRDefault="00D54AF2" w:rsidP="000E64CF">
      <w:pPr>
        <w:pStyle w:val="ListParagraph"/>
        <w:ind w:left="900"/>
      </w:pPr>
      <w:r>
        <w:rPr>
          <w:noProof/>
        </w:rPr>
        <w:drawing>
          <wp:inline distT="0" distB="0" distL="0" distR="0" wp14:anchorId="6C27B465" wp14:editId="0F6943C8">
            <wp:extent cx="5357930" cy="3634348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mfa_main-status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6520" cy="3640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C5670" w14:textId="77777777" w:rsidR="00703318" w:rsidRDefault="00703318" w:rsidP="006862C5"/>
    <w:p w14:paraId="2ED434EE" w14:textId="77777777" w:rsidR="006862C5" w:rsidRDefault="006862C5" w:rsidP="006862C5">
      <w:r>
        <w:t>Now you will configure the necessary services.</w:t>
      </w:r>
    </w:p>
    <w:p w14:paraId="1DFF5845" w14:textId="77777777" w:rsidR="006862C5" w:rsidRDefault="006862C5" w:rsidP="006862C5">
      <w:pPr>
        <w:pStyle w:val="Heading2"/>
      </w:pPr>
      <w:r>
        <w:t>LDAP Authentication</w:t>
      </w:r>
    </w:p>
    <w:p w14:paraId="57C57D3D" w14:textId="6F29A34E" w:rsidR="003D4F24" w:rsidRPr="003D4F24" w:rsidRDefault="003D4F24" w:rsidP="003D4F24">
      <w:r>
        <w:t>First you will enable LDAP authentication, and then add the VPN appliance as a client.</w:t>
      </w:r>
    </w:p>
    <w:p w14:paraId="6D20DAA1" w14:textId="090606C1" w:rsidR="00D239DB" w:rsidRDefault="005B0B15" w:rsidP="007402DE">
      <w:pPr>
        <w:pStyle w:val="ListParagraph"/>
        <w:numPr>
          <w:ilvl w:val="0"/>
          <w:numId w:val="10"/>
        </w:numPr>
      </w:pPr>
      <w:r>
        <w:lastRenderedPageBreak/>
        <w:t>C</w:t>
      </w:r>
      <w:r w:rsidR="00331850" w:rsidRPr="0062020D">
        <w:t xml:space="preserve">lick the </w:t>
      </w:r>
      <w:r w:rsidR="00331850" w:rsidRPr="000D26E9">
        <w:rPr>
          <w:b/>
        </w:rPr>
        <w:t>LDAP Authentication</w:t>
      </w:r>
      <w:r w:rsidR="00331850" w:rsidRPr="0062020D">
        <w:t xml:space="preserve"> icon</w:t>
      </w:r>
      <w:r w:rsidR="00276D49">
        <w:t>.</w:t>
      </w:r>
    </w:p>
    <w:p w14:paraId="4734F127" w14:textId="44C798DF" w:rsidR="00D54AF2" w:rsidRDefault="00D135CF" w:rsidP="00D54AF2">
      <w:pPr>
        <w:pStyle w:val="ListParagraph"/>
        <w:ind w:left="900"/>
      </w:pPr>
      <w:r>
        <w:rPr>
          <w:noProof/>
        </w:rPr>
        <w:drawing>
          <wp:inline distT="0" distB="0" distL="0" distR="0" wp14:anchorId="38407D00" wp14:editId="1D08489C">
            <wp:extent cx="5441057" cy="3690734"/>
            <wp:effectExtent l="0" t="0" r="7620" b="508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mfa_main-status-ldap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556" cy="369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282EF" w14:textId="63C2E76B" w:rsidR="00D54AF2" w:rsidRDefault="00D54AF2" w:rsidP="007402DE">
      <w:pPr>
        <w:pStyle w:val="ListParagraph"/>
        <w:numPr>
          <w:ilvl w:val="0"/>
          <w:numId w:val="10"/>
        </w:numPr>
      </w:pPr>
      <w:r>
        <w:t xml:space="preserve">When the LDAP Authentication tool opens, select </w:t>
      </w:r>
      <w:r w:rsidRPr="000D26E9">
        <w:rPr>
          <w:b/>
        </w:rPr>
        <w:t>Enable LDAP Authentication</w:t>
      </w:r>
      <w:r w:rsidRPr="00D7702C">
        <w:t>.</w:t>
      </w:r>
    </w:p>
    <w:p w14:paraId="7D8731FB" w14:textId="6527B14B" w:rsidR="00CB525C" w:rsidRDefault="00D42677" w:rsidP="000D26E9">
      <w:pPr>
        <w:pStyle w:val="ListParagraph"/>
        <w:ind w:left="900"/>
      </w:pPr>
      <w:r>
        <w:rPr>
          <w:noProof/>
        </w:rPr>
        <w:drawing>
          <wp:inline distT="0" distB="0" distL="0" distR="0" wp14:anchorId="211ED1D9" wp14:editId="15C3AA0E">
            <wp:extent cx="5328920" cy="3614670"/>
            <wp:effectExtent l="0" t="0" r="5080" b="508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mfa_ldap_enabl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8433" cy="3621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65E45" w14:textId="1789A665" w:rsidR="00442480" w:rsidRDefault="00442480" w:rsidP="007402DE">
      <w:pPr>
        <w:pStyle w:val="ListParagraph"/>
        <w:numPr>
          <w:ilvl w:val="0"/>
          <w:numId w:val="10"/>
        </w:numPr>
      </w:pPr>
      <w:r>
        <w:t>Select</w:t>
      </w:r>
      <w:r w:rsidRPr="0062020D">
        <w:t xml:space="preserve"> the </w:t>
      </w:r>
      <w:r w:rsidRPr="003C5EBD">
        <w:rPr>
          <w:b/>
        </w:rPr>
        <w:t>Clients</w:t>
      </w:r>
      <w:r w:rsidRPr="0062020D">
        <w:t xml:space="preserve"> tab</w:t>
      </w:r>
      <w:r w:rsidR="004074BE">
        <w:t xml:space="preserve"> if necessary</w:t>
      </w:r>
      <w:r>
        <w:t>.</w:t>
      </w:r>
    </w:p>
    <w:p w14:paraId="52BD6D6A" w14:textId="2B6ACFDD" w:rsidR="00773A0C" w:rsidRDefault="009F0E22" w:rsidP="00773A0C">
      <w:pPr>
        <w:pStyle w:val="ListParagraph"/>
        <w:ind w:left="900"/>
      </w:pPr>
      <w:r>
        <w:lastRenderedPageBreak/>
        <w:t xml:space="preserve">NOTE: Keep track of the port numbers noted for authentication as you will need them for the VPN appliance </w:t>
      </w:r>
      <w:hyperlink w:anchor="configSSLvpn" w:history="1">
        <w:r w:rsidRPr="00154418">
          <w:rPr>
            <w:rStyle w:val="Hyperlink"/>
          </w:rPr>
          <w:t>configuration</w:t>
        </w:r>
      </w:hyperlink>
      <w:r>
        <w:t>. Default</w:t>
      </w:r>
      <w:r w:rsidR="009D0227">
        <w:t xml:space="preserve"> is</w:t>
      </w:r>
      <w:r w:rsidRPr="00E07052">
        <w:t xml:space="preserve"> 636 when using SSL</w:t>
      </w:r>
      <w:r w:rsidR="009D0227">
        <w:t xml:space="preserve"> encryption</w:t>
      </w:r>
      <w:r>
        <w:t>.</w:t>
      </w:r>
      <w:r w:rsidR="009D0227">
        <w:t xml:space="preserve"> Unencrypted authentication is outside the scope for this guide.</w:t>
      </w:r>
      <w:r>
        <w:rPr>
          <w:noProof/>
        </w:rPr>
        <w:drawing>
          <wp:inline distT="0" distB="0" distL="0" distR="0" wp14:anchorId="16A478BD" wp14:editId="7A376BC9">
            <wp:extent cx="5336505" cy="361981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mfa_ldap_client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4594" cy="362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2CC12" w14:textId="318C7427" w:rsidR="00D84D87" w:rsidRDefault="00D84D87" w:rsidP="007402DE">
      <w:pPr>
        <w:pStyle w:val="ListParagraph"/>
        <w:numPr>
          <w:ilvl w:val="0"/>
          <w:numId w:val="10"/>
        </w:numPr>
      </w:pPr>
      <w:r>
        <w:t xml:space="preserve">If you are using </w:t>
      </w:r>
      <w:r w:rsidR="00EC6D80">
        <w:t>s</w:t>
      </w:r>
      <w:r>
        <w:t xml:space="preserve">ecure LDAP, </w:t>
      </w:r>
      <w:r w:rsidR="00CA35D9">
        <w:t xml:space="preserve">click </w:t>
      </w:r>
      <w:r w:rsidR="00CA35D9" w:rsidRPr="00413C3B">
        <w:rPr>
          <w:b/>
        </w:rPr>
        <w:t>Browse</w:t>
      </w:r>
      <w:r w:rsidR="00CA35D9">
        <w:t xml:space="preserve"> to </w:t>
      </w:r>
      <w:r>
        <w:t xml:space="preserve">import the </w:t>
      </w:r>
      <w:r w:rsidR="00CA35D9" w:rsidRPr="00413C3B">
        <w:rPr>
          <w:b/>
        </w:rPr>
        <w:t xml:space="preserve">SSL </w:t>
      </w:r>
      <w:r w:rsidRPr="00413C3B">
        <w:rPr>
          <w:b/>
        </w:rPr>
        <w:t>certificate</w:t>
      </w:r>
      <w:r>
        <w:t>.</w:t>
      </w:r>
    </w:p>
    <w:p w14:paraId="35F6E046" w14:textId="4963CF96" w:rsidR="00A1316C" w:rsidRDefault="005F26FC" w:rsidP="00A1316C">
      <w:pPr>
        <w:pStyle w:val="ListParagraph"/>
        <w:ind w:left="900"/>
      </w:pPr>
      <w:r>
        <w:rPr>
          <w:noProof/>
        </w:rPr>
        <w:drawing>
          <wp:inline distT="0" distB="0" distL="0" distR="0" wp14:anchorId="4331C138" wp14:editId="6C0C069B">
            <wp:extent cx="5338445" cy="3621131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mfa_ldap_client-ssl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3116" cy="3624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A6D7D" w14:textId="7BBD7C05" w:rsidR="00442480" w:rsidRDefault="00442480" w:rsidP="007402DE">
      <w:pPr>
        <w:pStyle w:val="ListParagraph"/>
        <w:numPr>
          <w:ilvl w:val="0"/>
          <w:numId w:val="10"/>
        </w:numPr>
      </w:pPr>
      <w:r>
        <w:t>C</w:t>
      </w:r>
      <w:r w:rsidRPr="0062020D">
        <w:t xml:space="preserve">lick </w:t>
      </w:r>
      <w:r w:rsidRPr="003C5EBD">
        <w:rPr>
          <w:b/>
        </w:rPr>
        <w:t>Add</w:t>
      </w:r>
      <w:r w:rsidRPr="003C5EBD">
        <w:t xml:space="preserve"> to open </w:t>
      </w:r>
      <w:r>
        <w:t xml:space="preserve">the </w:t>
      </w:r>
      <w:r w:rsidR="00DB747D">
        <w:rPr>
          <w:b/>
        </w:rPr>
        <w:t xml:space="preserve">Add </w:t>
      </w:r>
      <w:r w:rsidR="00F42E1B">
        <w:rPr>
          <w:b/>
        </w:rPr>
        <w:t>LDAP Cl</w:t>
      </w:r>
      <w:r w:rsidR="00642F4E">
        <w:rPr>
          <w:b/>
        </w:rPr>
        <w:t>ient</w:t>
      </w:r>
      <w:r>
        <w:t xml:space="preserve"> dialog box</w:t>
      </w:r>
      <w:r w:rsidRPr="0062020D">
        <w:t>.</w:t>
      </w:r>
    </w:p>
    <w:p w14:paraId="264FF61A" w14:textId="40A31048" w:rsidR="00E73C68" w:rsidRDefault="00463A4B" w:rsidP="00505564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32D2602E" wp14:editId="682077DC">
            <wp:extent cx="3084945" cy="1295534"/>
            <wp:effectExtent l="0" t="0" r="1270" b="0"/>
            <wp:docPr id="211" name="Picture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mfa_ldap_client-add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0567" cy="1310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EF472" w14:textId="77777777" w:rsidR="00442480" w:rsidRDefault="00442480" w:rsidP="007402DE">
      <w:pPr>
        <w:pStyle w:val="ListParagraph"/>
        <w:numPr>
          <w:ilvl w:val="0"/>
          <w:numId w:val="10"/>
        </w:numPr>
      </w:pPr>
      <w:r>
        <w:t>Complete the following:</w:t>
      </w:r>
      <w:r w:rsidRPr="0062020D">
        <w:t xml:space="preserve"> </w:t>
      </w:r>
    </w:p>
    <w:p w14:paraId="0B749E59" w14:textId="3BB513BF" w:rsidR="00442480" w:rsidRDefault="00442480" w:rsidP="007402DE">
      <w:pPr>
        <w:pStyle w:val="ListParagraph"/>
        <w:numPr>
          <w:ilvl w:val="0"/>
          <w:numId w:val="22"/>
        </w:numPr>
        <w:ind w:left="1080"/>
      </w:pPr>
      <w:r w:rsidRPr="003C5EBD">
        <w:rPr>
          <w:b/>
        </w:rPr>
        <w:t>IP address</w:t>
      </w:r>
      <w:r w:rsidR="002F37A3">
        <w:t xml:space="preserve"> – </w:t>
      </w:r>
      <w:r>
        <w:t xml:space="preserve">enter the VPN </w:t>
      </w:r>
      <w:r w:rsidR="000F734A">
        <w:t xml:space="preserve">appliance </w:t>
      </w:r>
      <w:r>
        <w:t>address.</w:t>
      </w:r>
    </w:p>
    <w:p w14:paraId="13EB6339" w14:textId="2CC364A6" w:rsidR="00442480" w:rsidRDefault="00442480" w:rsidP="007402DE">
      <w:pPr>
        <w:pStyle w:val="ListParagraph"/>
        <w:numPr>
          <w:ilvl w:val="0"/>
          <w:numId w:val="22"/>
        </w:numPr>
        <w:ind w:left="1080"/>
      </w:pPr>
      <w:r w:rsidRPr="003C5EBD">
        <w:rPr>
          <w:b/>
        </w:rPr>
        <w:t>Application name</w:t>
      </w:r>
      <w:r w:rsidR="002F37A3">
        <w:t xml:space="preserve"> – </w:t>
      </w:r>
      <w:r w:rsidR="00781B0C">
        <w:t xml:space="preserve">enter a descriptive name </w:t>
      </w:r>
      <w:r w:rsidR="008D0656">
        <w:t xml:space="preserve">for the VPN </w:t>
      </w:r>
      <w:r w:rsidR="000F734A">
        <w:t>appliance</w:t>
      </w:r>
      <w:r w:rsidR="008D0656">
        <w:t>.</w:t>
      </w:r>
    </w:p>
    <w:p w14:paraId="0316FFBD" w14:textId="71F4F6CE" w:rsidR="00CA4F06" w:rsidRDefault="00CA4F06" w:rsidP="007402DE">
      <w:pPr>
        <w:pStyle w:val="ListParagraph"/>
        <w:numPr>
          <w:ilvl w:val="0"/>
          <w:numId w:val="22"/>
        </w:numPr>
        <w:ind w:left="1080"/>
      </w:pPr>
      <w:r w:rsidRPr="003C5EBD">
        <w:rPr>
          <w:b/>
        </w:rPr>
        <w:t>Require Multi-Factor Authentication user match</w:t>
      </w:r>
      <w:r w:rsidR="002F37A3">
        <w:t xml:space="preserve"> – </w:t>
      </w:r>
      <w:r>
        <w:t xml:space="preserve">select; only users who are </w:t>
      </w:r>
      <w:r w:rsidR="003915F8">
        <w:t xml:space="preserve">included </w:t>
      </w:r>
      <w:r>
        <w:t xml:space="preserve">in the </w:t>
      </w:r>
      <w:r w:rsidR="005A15AC">
        <w:t xml:space="preserve">MFA </w:t>
      </w:r>
      <w:hyperlink w:anchor="mfaUsersTool" w:history="1">
        <w:r w:rsidR="00C41A34" w:rsidRPr="00F52CD0">
          <w:rPr>
            <w:rStyle w:val="Hyperlink"/>
          </w:rPr>
          <w:t>Users</w:t>
        </w:r>
      </w:hyperlink>
      <w:r>
        <w:t xml:space="preserve"> list </w:t>
      </w:r>
      <w:r w:rsidR="003915F8">
        <w:t xml:space="preserve">will be </w:t>
      </w:r>
      <w:r>
        <w:t>granted access.</w:t>
      </w:r>
    </w:p>
    <w:p w14:paraId="68E5129A" w14:textId="6B03B78C" w:rsidR="003258D7" w:rsidRDefault="003258D7" w:rsidP="00391160">
      <w:pPr>
        <w:pStyle w:val="ListParagraph"/>
        <w:ind w:left="1080"/>
      </w:pPr>
      <w:r>
        <w:t xml:space="preserve">NOTE: This feature provides better control over remote access. </w:t>
      </w:r>
      <w:r w:rsidR="00827010">
        <w:t>If not enabled (unchecked), then only users who are included in the MFA Users list will need to authenticate with MFA. Other domain users will be able to authenticate without MFA.</w:t>
      </w:r>
    </w:p>
    <w:p w14:paraId="2D960983" w14:textId="0E2E0672" w:rsidR="00442480" w:rsidRDefault="00442480" w:rsidP="007402DE">
      <w:pPr>
        <w:pStyle w:val="ListParagraph"/>
        <w:numPr>
          <w:ilvl w:val="0"/>
          <w:numId w:val="10"/>
        </w:numPr>
      </w:pPr>
      <w:r>
        <w:t>Select</w:t>
      </w:r>
      <w:r w:rsidRPr="0062020D">
        <w:t xml:space="preserve"> the </w:t>
      </w:r>
      <w:r>
        <w:rPr>
          <w:b/>
        </w:rPr>
        <w:t>Target</w:t>
      </w:r>
      <w:r w:rsidRPr="0062020D">
        <w:t xml:space="preserve"> tab</w:t>
      </w:r>
      <w:r>
        <w:t>.</w:t>
      </w:r>
    </w:p>
    <w:p w14:paraId="31A8DE33" w14:textId="53BD168F" w:rsidR="00401F01" w:rsidRDefault="00463499" w:rsidP="00505564">
      <w:pPr>
        <w:pStyle w:val="ListParagraph"/>
        <w:ind w:left="900"/>
      </w:pPr>
      <w:r>
        <w:rPr>
          <w:noProof/>
        </w:rPr>
        <w:drawing>
          <wp:inline distT="0" distB="0" distL="0" distR="0" wp14:anchorId="26F5B775" wp14:editId="5605ED7F">
            <wp:extent cx="5301672" cy="3591090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mfa__ldap_targe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0114" cy="3596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5ABB">
        <w:t xml:space="preserve"> </w:t>
      </w:r>
    </w:p>
    <w:p w14:paraId="583601C5" w14:textId="33818997" w:rsidR="00F94D1A" w:rsidRDefault="00443FDC" w:rsidP="007402DE">
      <w:pPr>
        <w:pStyle w:val="ListParagraph"/>
        <w:numPr>
          <w:ilvl w:val="0"/>
          <w:numId w:val="10"/>
        </w:numPr>
      </w:pPr>
      <w:r>
        <w:t xml:space="preserve">Confirm the </w:t>
      </w:r>
      <w:r w:rsidRPr="00505564">
        <w:rPr>
          <w:b/>
        </w:rPr>
        <w:t>T</w:t>
      </w:r>
      <w:r w:rsidR="00F94D1A" w:rsidRPr="00505564">
        <w:rPr>
          <w:b/>
        </w:rPr>
        <w:t>arget</w:t>
      </w:r>
      <w:r w:rsidR="00F94D1A">
        <w:t xml:space="preserve"> </w:t>
      </w:r>
      <w:r>
        <w:t>field</w:t>
      </w:r>
      <w:r w:rsidR="00F94D1A">
        <w:t xml:space="preserve"> display</w:t>
      </w:r>
      <w:r>
        <w:t>s</w:t>
      </w:r>
      <w:r w:rsidR="00F94D1A">
        <w:t xml:space="preserve"> </w:t>
      </w:r>
      <w:r w:rsidR="00F94D1A" w:rsidRPr="00505564">
        <w:rPr>
          <w:b/>
        </w:rPr>
        <w:t>LDAP</w:t>
      </w:r>
      <w:r w:rsidR="00F94D1A">
        <w:t>.</w:t>
      </w:r>
    </w:p>
    <w:p w14:paraId="4067F1FE" w14:textId="77777777" w:rsidR="007D36D5" w:rsidRDefault="007D36D5" w:rsidP="00346EC5"/>
    <w:p w14:paraId="535EE2F3" w14:textId="5EF8FB1C" w:rsidR="00EE47F5" w:rsidRDefault="00ED41A6" w:rsidP="00346EC5">
      <w:r>
        <w:t xml:space="preserve">You have completed </w:t>
      </w:r>
      <w:r w:rsidR="007D36D5">
        <w:t>configuring</w:t>
      </w:r>
      <w:r>
        <w:t xml:space="preserve"> </w:t>
      </w:r>
      <w:r w:rsidR="00DB747D">
        <w:t xml:space="preserve">LDAP authentication and adding the </w:t>
      </w:r>
      <w:r>
        <w:t xml:space="preserve">VPN </w:t>
      </w:r>
      <w:r w:rsidR="000F734A">
        <w:t xml:space="preserve">appliance </w:t>
      </w:r>
      <w:r>
        <w:t xml:space="preserve">as an LDAP client. </w:t>
      </w:r>
      <w:r w:rsidR="00EE47F5">
        <w:t xml:space="preserve">Leave the </w:t>
      </w:r>
      <w:r w:rsidR="00EE47F5" w:rsidRPr="006763D2">
        <w:rPr>
          <w:b/>
        </w:rPr>
        <w:t>Multi-Factor Authentication Server</w:t>
      </w:r>
      <w:r w:rsidR="00EE47F5">
        <w:t xml:space="preserve"> window open</w:t>
      </w:r>
      <w:r w:rsidR="00346EC5">
        <w:t xml:space="preserve"> for the next task</w:t>
      </w:r>
      <w:r w:rsidR="00EE47F5">
        <w:t>.</w:t>
      </w:r>
    </w:p>
    <w:p w14:paraId="6FDA9B45" w14:textId="30839FE7" w:rsidR="00331850" w:rsidRDefault="00331850" w:rsidP="00505564">
      <w:pPr>
        <w:pStyle w:val="Heading2"/>
      </w:pPr>
      <w:r>
        <w:t>Directory Integration</w:t>
      </w:r>
    </w:p>
    <w:p w14:paraId="313E4F5A" w14:textId="26C1CF4B" w:rsidR="003D4F24" w:rsidRPr="003D4F24" w:rsidRDefault="003D4F24" w:rsidP="00287DCA">
      <w:r>
        <w:t xml:space="preserve">Now you will connect </w:t>
      </w:r>
      <w:r w:rsidR="00287DCA">
        <w:t>to the directory service.</w:t>
      </w:r>
    </w:p>
    <w:p w14:paraId="5B5D8F2D" w14:textId="5369C862" w:rsidR="0076692C" w:rsidRDefault="00971474" w:rsidP="007402DE">
      <w:pPr>
        <w:pStyle w:val="ListParagraph"/>
        <w:numPr>
          <w:ilvl w:val="0"/>
          <w:numId w:val="9"/>
        </w:numPr>
      </w:pPr>
      <w:r>
        <w:lastRenderedPageBreak/>
        <w:t>In the navigation area, c</w:t>
      </w:r>
      <w:r w:rsidRPr="0062020D">
        <w:t xml:space="preserve">lick the </w:t>
      </w:r>
      <w:r w:rsidRPr="00505564">
        <w:rPr>
          <w:b/>
        </w:rPr>
        <w:t>Directory Integration</w:t>
      </w:r>
      <w:r w:rsidRPr="0062020D">
        <w:t xml:space="preserve"> icon.</w:t>
      </w:r>
    </w:p>
    <w:p w14:paraId="04FE0FD5" w14:textId="2F5EB956" w:rsidR="00443FDC" w:rsidRDefault="00B36A73" w:rsidP="00505564">
      <w:pPr>
        <w:pStyle w:val="ListParagraph"/>
        <w:ind w:left="900"/>
      </w:pPr>
      <w:r>
        <w:rPr>
          <w:noProof/>
        </w:rPr>
        <w:drawing>
          <wp:inline distT="0" distB="0" distL="0" distR="0" wp14:anchorId="3B00EEAE" wp14:editId="26133E0D">
            <wp:extent cx="5335259" cy="3612130"/>
            <wp:effectExtent l="0" t="0" r="0" b="762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mfa_directoryIntegration_btn_ldap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2078" cy="3616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03C92" w14:textId="6F959E26" w:rsidR="001E6177" w:rsidRDefault="006E58C7" w:rsidP="007402DE">
      <w:pPr>
        <w:pStyle w:val="ListParagraph"/>
        <w:numPr>
          <w:ilvl w:val="0"/>
          <w:numId w:val="9"/>
        </w:numPr>
      </w:pPr>
      <w:r>
        <w:t xml:space="preserve">When the Directory Integration tool opens, select the </w:t>
      </w:r>
      <w:r w:rsidRPr="001A7999">
        <w:rPr>
          <w:b/>
        </w:rPr>
        <w:t>Settings</w:t>
      </w:r>
      <w:r>
        <w:t xml:space="preserve"> tab if necessary</w:t>
      </w:r>
      <w:r w:rsidR="000311C3">
        <w:t>.</w:t>
      </w:r>
    </w:p>
    <w:p w14:paraId="2A667FA5" w14:textId="19AAE688" w:rsidR="000311C3" w:rsidRDefault="003C4A8B" w:rsidP="00505564">
      <w:pPr>
        <w:pStyle w:val="ListParagraph"/>
        <w:ind w:left="900"/>
      </w:pPr>
      <w:r>
        <w:rPr>
          <w:noProof/>
        </w:rPr>
        <w:drawing>
          <wp:inline distT="0" distB="0" distL="0" distR="0" wp14:anchorId="32EC875F" wp14:editId="50319841">
            <wp:extent cx="5328920" cy="3607838"/>
            <wp:effectExtent l="0" t="0" r="508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mfa_directoryIntegration_settings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9520" cy="361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FD7AA" w14:textId="3E0DF694" w:rsidR="00443FDC" w:rsidRDefault="000311C3" w:rsidP="007402DE">
      <w:pPr>
        <w:pStyle w:val="ListParagraph"/>
        <w:numPr>
          <w:ilvl w:val="0"/>
          <w:numId w:val="9"/>
        </w:numPr>
      </w:pPr>
      <w:r>
        <w:t>Sele</w:t>
      </w:r>
      <w:r w:rsidR="00443FDC" w:rsidRPr="00443FDC">
        <w:t xml:space="preserve">ct </w:t>
      </w:r>
      <w:r w:rsidR="00443FDC" w:rsidRPr="00505564">
        <w:rPr>
          <w:b/>
        </w:rPr>
        <w:t>Use Specific LDAP configuration</w:t>
      </w:r>
      <w:r>
        <w:t>.</w:t>
      </w:r>
    </w:p>
    <w:p w14:paraId="4D849DCA" w14:textId="5C3923A0" w:rsidR="003258D7" w:rsidRPr="003C5EBD" w:rsidRDefault="00EF5452" w:rsidP="003258D7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17562711" wp14:editId="2E186B04">
            <wp:extent cx="5288973" cy="3580793"/>
            <wp:effectExtent l="0" t="0" r="6985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mfa_directoryIntegration_ldap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0510" cy="3588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6AAB2" w14:textId="468BD9E1" w:rsidR="005468F2" w:rsidRDefault="00443FDC" w:rsidP="007402DE">
      <w:pPr>
        <w:pStyle w:val="ListParagraph"/>
        <w:numPr>
          <w:ilvl w:val="0"/>
          <w:numId w:val="9"/>
        </w:numPr>
      </w:pPr>
      <w:r w:rsidRPr="003C5EBD">
        <w:t xml:space="preserve">Click </w:t>
      </w:r>
      <w:r w:rsidRPr="00505564">
        <w:rPr>
          <w:b/>
        </w:rPr>
        <w:t>Edit</w:t>
      </w:r>
      <w:r w:rsidR="00B44953">
        <w:t xml:space="preserve"> </w:t>
      </w:r>
      <w:r w:rsidR="00B44953" w:rsidRPr="003C5EBD">
        <w:t xml:space="preserve">to open </w:t>
      </w:r>
      <w:r w:rsidR="00B44953">
        <w:t xml:space="preserve">the </w:t>
      </w:r>
      <w:r w:rsidR="00B44953">
        <w:rPr>
          <w:b/>
        </w:rPr>
        <w:t>Edit LDAP Configuration</w:t>
      </w:r>
      <w:r w:rsidR="00B44953">
        <w:t xml:space="preserve"> dialog box</w:t>
      </w:r>
      <w:r w:rsidR="005733EF">
        <w:t>.</w:t>
      </w:r>
    </w:p>
    <w:p w14:paraId="5AE0579E" w14:textId="03FE51CE" w:rsidR="005733EF" w:rsidRDefault="002864A0" w:rsidP="00505564">
      <w:pPr>
        <w:pStyle w:val="ListParagraph"/>
        <w:ind w:left="900"/>
      </w:pPr>
      <w:r>
        <w:rPr>
          <w:noProof/>
        </w:rPr>
        <w:drawing>
          <wp:inline distT="0" distB="0" distL="0" distR="0" wp14:anchorId="26CB820D" wp14:editId="6E8D6EAD">
            <wp:extent cx="3627372" cy="1865322"/>
            <wp:effectExtent l="0" t="0" r="0" b="1905"/>
            <wp:docPr id="204" name="Picture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mfa_directoryIntegration_editClient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4851" cy="1879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EC767" w14:textId="77777777" w:rsidR="005733EF" w:rsidRDefault="005733EF" w:rsidP="007402DE">
      <w:pPr>
        <w:pStyle w:val="ListParagraph"/>
        <w:numPr>
          <w:ilvl w:val="0"/>
          <w:numId w:val="9"/>
        </w:numPr>
      </w:pPr>
      <w:r>
        <w:t>Complete the following:</w:t>
      </w:r>
    </w:p>
    <w:p w14:paraId="058DFD41" w14:textId="62047813" w:rsidR="00C51ED3" w:rsidRDefault="005733EF" w:rsidP="006D6968">
      <w:pPr>
        <w:pStyle w:val="ListParagraph"/>
        <w:numPr>
          <w:ilvl w:val="0"/>
          <w:numId w:val="4"/>
        </w:numPr>
      </w:pPr>
      <w:r w:rsidRPr="00505564">
        <w:rPr>
          <w:b/>
        </w:rPr>
        <w:t>S</w:t>
      </w:r>
      <w:r w:rsidR="00443FDC" w:rsidRPr="00505564">
        <w:rPr>
          <w:b/>
        </w:rPr>
        <w:t>erver</w:t>
      </w:r>
      <w:r w:rsidR="002F37A3">
        <w:t xml:space="preserve"> – </w:t>
      </w:r>
      <w:r w:rsidR="005468F2">
        <w:t xml:space="preserve">enter the </w:t>
      </w:r>
      <w:r w:rsidR="00A32591">
        <w:t>directory server host name or IP address.</w:t>
      </w:r>
    </w:p>
    <w:p w14:paraId="6F63BD2F" w14:textId="2EAA53BC" w:rsidR="005733EF" w:rsidRDefault="00C51ED3" w:rsidP="00505564">
      <w:pPr>
        <w:pStyle w:val="ListParagraph"/>
        <w:ind w:left="1080"/>
      </w:pPr>
      <w:r>
        <w:t xml:space="preserve">NOTE: An FQDN is required if the </w:t>
      </w:r>
      <w:r w:rsidR="005A15AC" w:rsidRPr="001312C2">
        <w:rPr>
          <w:b/>
        </w:rPr>
        <w:t>Bind type</w:t>
      </w:r>
      <w:r>
        <w:t xml:space="preserve"> below is set to SSL.</w:t>
      </w:r>
    </w:p>
    <w:p w14:paraId="7D4561CC" w14:textId="607F5AD9" w:rsidR="005733EF" w:rsidRDefault="00443FDC" w:rsidP="006D6968">
      <w:pPr>
        <w:pStyle w:val="ListParagraph"/>
        <w:numPr>
          <w:ilvl w:val="0"/>
          <w:numId w:val="4"/>
        </w:numPr>
      </w:pPr>
      <w:r w:rsidRPr="00505564">
        <w:rPr>
          <w:b/>
        </w:rPr>
        <w:t>Base DN</w:t>
      </w:r>
      <w:r w:rsidR="002F37A3">
        <w:t xml:space="preserve"> – </w:t>
      </w:r>
      <w:r w:rsidR="005468F2">
        <w:t xml:space="preserve">enter the </w:t>
      </w:r>
      <w:r w:rsidR="008233C6">
        <w:t>directory path.</w:t>
      </w:r>
    </w:p>
    <w:p w14:paraId="63E2EAEA" w14:textId="10CD30E5" w:rsidR="005733EF" w:rsidRDefault="00443FDC" w:rsidP="006D6968">
      <w:pPr>
        <w:pStyle w:val="ListParagraph"/>
        <w:numPr>
          <w:ilvl w:val="0"/>
          <w:numId w:val="4"/>
        </w:numPr>
      </w:pPr>
      <w:r w:rsidRPr="00505564">
        <w:rPr>
          <w:b/>
        </w:rPr>
        <w:t xml:space="preserve">Bind </w:t>
      </w:r>
      <w:r w:rsidR="005733EF" w:rsidRPr="00505564">
        <w:rPr>
          <w:b/>
        </w:rPr>
        <w:t>type</w:t>
      </w:r>
      <w:r w:rsidR="002F37A3">
        <w:t xml:space="preserve"> – </w:t>
      </w:r>
      <w:r w:rsidR="005468F2">
        <w:t xml:space="preserve">select the protocol to use for </w:t>
      </w:r>
      <w:r w:rsidR="003212D4">
        <w:t>directory</w:t>
      </w:r>
      <w:r w:rsidR="005468F2">
        <w:t xml:space="preserve"> </w:t>
      </w:r>
      <w:r w:rsidR="00C51ED3">
        <w:t>searches</w:t>
      </w:r>
      <w:r w:rsidR="003212D4">
        <w:t xml:space="preserve"> and authentication</w:t>
      </w:r>
      <w:r w:rsidR="00F0288D">
        <w:t>.</w:t>
      </w:r>
    </w:p>
    <w:p w14:paraId="5F61F3A3" w14:textId="45A41738" w:rsidR="00F0288D" w:rsidRDefault="00F0288D" w:rsidP="00505564">
      <w:pPr>
        <w:pStyle w:val="ListParagraph"/>
        <w:ind w:left="1080"/>
      </w:pPr>
      <w:r>
        <w:t>NOTE: assigning the correct bind type is essential for security.</w:t>
      </w:r>
    </w:p>
    <w:p w14:paraId="75630043" w14:textId="2AD9708C" w:rsidR="009C205B" w:rsidRDefault="009C205B" w:rsidP="007402DE">
      <w:pPr>
        <w:pStyle w:val="ListParagraph"/>
        <w:numPr>
          <w:ilvl w:val="0"/>
          <w:numId w:val="14"/>
        </w:numPr>
      </w:pPr>
      <w:r w:rsidRPr="00505564">
        <w:rPr>
          <w:b/>
        </w:rPr>
        <w:t>Queries</w:t>
      </w:r>
      <w:r w:rsidR="002F37A3">
        <w:t xml:space="preserve"> – </w:t>
      </w:r>
      <w:r w:rsidR="003212D4">
        <w:t xml:space="preserve">search </w:t>
      </w:r>
      <w:r w:rsidR="005E1CDC">
        <w:t>options are:</w:t>
      </w:r>
    </w:p>
    <w:p w14:paraId="05378299" w14:textId="17846EFA" w:rsidR="005E1CDC" w:rsidRPr="00505564" w:rsidRDefault="005E1CDC" w:rsidP="007402DE">
      <w:pPr>
        <w:pStyle w:val="ListParagraph"/>
        <w:numPr>
          <w:ilvl w:val="0"/>
          <w:numId w:val="15"/>
        </w:numPr>
        <w:ind w:left="1800"/>
        <w:rPr>
          <w:b/>
        </w:rPr>
      </w:pPr>
      <w:r w:rsidRPr="00505564">
        <w:rPr>
          <w:b/>
        </w:rPr>
        <w:t>Anonymous</w:t>
      </w:r>
    </w:p>
    <w:p w14:paraId="50FD1110" w14:textId="3F24F99B" w:rsidR="005E1CDC" w:rsidRPr="00505564" w:rsidRDefault="005E1CDC" w:rsidP="007402DE">
      <w:pPr>
        <w:pStyle w:val="ListParagraph"/>
        <w:numPr>
          <w:ilvl w:val="0"/>
          <w:numId w:val="15"/>
        </w:numPr>
        <w:ind w:left="1800"/>
        <w:rPr>
          <w:b/>
        </w:rPr>
      </w:pPr>
      <w:r w:rsidRPr="00505564">
        <w:rPr>
          <w:b/>
        </w:rPr>
        <w:t>Simple</w:t>
      </w:r>
    </w:p>
    <w:p w14:paraId="4EA23055" w14:textId="08888927" w:rsidR="005E1CDC" w:rsidRPr="00505564" w:rsidRDefault="005E1CDC" w:rsidP="007402DE">
      <w:pPr>
        <w:pStyle w:val="ListParagraph"/>
        <w:numPr>
          <w:ilvl w:val="0"/>
          <w:numId w:val="15"/>
        </w:numPr>
        <w:ind w:left="1800"/>
        <w:rPr>
          <w:b/>
        </w:rPr>
      </w:pPr>
      <w:r w:rsidRPr="00505564">
        <w:rPr>
          <w:b/>
        </w:rPr>
        <w:t>SSL</w:t>
      </w:r>
    </w:p>
    <w:p w14:paraId="7967B18C" w14:textId="1A134538" w:rsidR="003212D4" w:rsidRPr="00505564" w:rsidRDefault="003212D4" w:rsidP="007402DE">
      <w:pPr>
        <w:pStyle w:val="ListParagraph"/>
        <w:numPr>
          <w:ilvl w:val="0"/>
          <w:numId w:val="15"/>
        </w:numPr>
        <w:ind w:left="1800"/>
        <w:rPr>
          <w:b/>
        </w:rPr>
      </w:pPr>
      <w:r w:rsidRPr="00505564">
        <w:rPr>
          <w:b/>
        </w:rPr>
        <w:t>Windows</w:t>
      </w:r>
    </w:p>
    <w:p w14:paraId="3C0FEFBA" w14:textId="3727A626" w:rsidR="003212D4" w:rsidRDefault="009C205B" w:rsidP="007402DE">
      <w:pPr>
        <w:pStyle w:val="ListParagraph"/>
        <w:numPr>
          <w:ilvl w:val="0"/>
          <w:numId w:val="14"/>
        </w:numPr>
      </w:pPr>
      <w:r w:rsidRPr="00505564">
        <w:rPr>
          <w:b/>
        </w:rPr>
        <w:t>Authentication</w:t>
      </w:r>
      <w:r w:rsidR="002F37A3">
        <w:t xml:space="preserve"> – </w:t>
      </w:r>
      <w:r w:rsidR="00EC4294">
        <w:t>authentication</w:t>
      </w:r>
      <w:r w:rsidR="003212D4" w:rsidRPr="003212D4">
        <w:t xml:space="preserve"> </w:t>
      </w:r>
      <w:r w:rsidR="003212D4">
        <w:t>options are:</w:t>
      </w:r>
    </w:p>
    <w:p w14:paraId="4A6C873D" w14:textId="77777777" w:rsidR="003212D4" w:rsidRPr="00505564" w:rsidRDefault="003212D4" w:rsidP="007402DE">
      <w:pPr>
        <w:pStyle w:val="ListParagraph"/>
        <w:numPr>
          <w:ilvl w:val="0"/>
          <w:numId w:val="15"/>
        </w:numPr>
        <w:ind w:left="1800"/>
        <w:rPr>
          <w:b/>
        </w:rPr>
      </w:pPr>
      <w:r w:rsidRPr="00505564">
        <w:rPr>
          <w:b/>
        </w:rPr>
        <w:t>Anonymous</w:t>
      </w:r>
    </w:p>
    <w:p w14:paraId="408D12BD" w14:textId="77777777" w:rsidR="003212D4" w:rsidRPr="00505564" w:rsidRDefault="003212D4" w:rsidP="007402DE">
      <w:pPr>
        <w:pStyle w:val="ListParagraph"/>
        <w:numPr>
          <w:ilvl w:val="0"/>
          <w:numId w:val="15"/>
        </w:numPr>
        <w:ind w:left="1800"/>
        <w:rPr>
          <w:b/>
        </w:rPr>
      </w:pPr>
      <w:r w:rsidRPr="00505564">
        <w:rPr>
          <w:b/>
        </w:rPr>
        <w:lastRenderedPageBreak/>
        <w:t>Simple</w:t>
      </w:r>
    </w:p>
    <w:p w14:paraId="7F14C5DB" w14:textId="77777777" w:rsidR="003212D4" w:rsidRPr="00505564" w:rsidRDefault="003212D4" w:rsidP="007402DE">
      <w:pPr>
        <w:pStyle w:val="ListParagraph"/>
        <w:numPr>
          <w:ilvl w:val="0"/>
          <w:numId w:val="15"/>
        </w:numPr>
        <w:ind w:left="1800"/>
        <w:rPr>
          <w:b/>
        </w:rPr>
      </w:pPr>
      <w:r w:rsidRPr="00505564">
        <w:rPr>
          <w:b/>
        </w:rPr>
        <w:t>SSL</w:t>
      </w:r>
    </w:p>
    <w:p w14:paraId="5AF763A9" w14:textId="77777777" w:rsidR="003212D4" w:rsidRPr="00505564" w:rsidRDefault="003212D4" w:rsidP="007402DE">
      <w:pPr>
        <w:pStyle w:val="ListParagraph"/>
        <w:numPr>
          <w:ilvl w:val="0"/>
          <w:numId w:val="15"/>
        </w:numPr>
        <w:ind w:left="1800"/>
        <w:rPr>
          <w:b/>
        </w:rPr>
      </w:pPr>
      <w:r w:rsidRPr="00505564">
        <w:rPr>
          <w:b/>
        </w:rPr>
        <w:t>Windows</w:t>
      </w:r>
    </w:p>
    <w:p w14:paraId="05888240" w14:textId="071DDFF1" w:rsidR="009C205B" w:rsidRDefault="009C205B" w:rsidP="006D6968">
      <w:pPr>
        <w:pStyle w:val="ListParagraph"/>
        <w:numPr>
          <w:ilvl w:val="0"/>
          <w:numId w:val="4"/>
        </w:numPr>
      </w:pPr>
      <w:r w:rsidRPr="00505564">
        <w:rPr>
          <w:b/>
        </w:rPr>
        <w:t>Bind DN</w:t>
      </w:r>
      <w:r w:rsidR="002F37A3">
        <w:t xml:space="preserve"> – </w:t>
      </w:r>
      <w:r w:rsidR="00F0288D">
        <w:t xml:space="preserve">only required for the SSL </w:t>
      </w:r>
      <w:r w:rsidR="005A15AC" w:rsidRPr="001312C2">
        <w:rPr>
          <w:b/>
        </w:rPr>
        <w:t>Bind type</w:t>
      </w:r>
      <w:r w:rsidR="00F0288D">
        <w:t xml:space="preserve">; </w:t>
      </w:r>
      <w:r>
        <w:t>enter a domain\user account with administrator privileges.</w:t>
      </w:r>
    </w:p>
    <w:p w14:paraId="178188E6" w14:textId="0D665A99" w:rsidR="00443FDC" w:rsidRPr="003C5EBD" w:rsidRDefault="005733EF" w:rsidP="006D6968">
      <w:pPr>
        <w:pStyle w:val="ListParagraph"/>
        <w:numPr>
          <w:ilvl w:val="0"/>
          <w:numId w:val="4"/>
        </w:numPr>
      </w:pPr>
      <w:r w:rsidRPr="00505564">
        <w:rPr>
          <w:b/>
        </w:rPr>
        <w:t>Bind</w:t>
      </w:r>
      <w:r w:rsidR="00443FDC" w:rsidRPr="00505564">
        <w:rPr>
          <w:b/>
        </w:rPr>
        <w:t xml:space="preserve"> Password</w:t>
      </w:r>
      <w:r w:rsidR="002F37A3">
        <w:t xml:space="preserve"> – </w:t>
      </w:r>
      <w:r w:rsidR="00C41DDB">
        <w:t xml:space="preserve">only required for the SSL </w:t>
      </w:r>
      <w:r w:rsidR="004D1538" w:rsidRPr="004D1538">
        <w:rPr>
          <w:b/>
        </w:rPr>
        <w:t xml:space="preserve">Bind </w:t>
      </w:r>
      <w:r w:rsidR="004D1538">
        <w:rPr>
          <w:b/>
        </w:rPr>
        <w:t>t</w:t>
      </w:r>
      <w:r w:rsidR="004D1538" w:rsidRPr="004D1538">
        <w:rPr>
          <w:b/>
        </w:rPr>
        <w:t>ype</w:t>
      </w:r>
      <w:r w:rsidR="00C41DDB">
        <w:t xml:space="preserve">; </w:t>
      </w:r>
      <w:r w:rsidR="005468F2">
        <w:t xml:space="preserve">enter the password </w:t>
      </w:r>
      <w:r w:rsidR="00BB16A5">
        <w:t>for the account</w:t>
      </w:r>
      <w:r w:rsidR="005468F2">
        <w:t>.</w:t>
      </w:r>
    </w:p>
    <w:p w14:paraId="4091A085" w14:textId="4619A7B6" w:rsidR="00F54EF5" w:rsidRDefault="00F54EF5" w:rsidP="006D6968">
      <w:pPr>
        <w:pStyle w:val="ListParagraph"/>
        <w:numPr>
          <w:ilvl w:val="0"/>
          <w:numId w:val="4"/>
        </w:numPr>
      </w:pPr>
      <w:r w:rsidRPr="00505564">
        <w:rPr>
          <w:b/>
        </w:rPr>
        <w:t>Query size limit</w:t>
      </w:r>
      <w:r w:rsidR="002F37A3">
        <w:t xml:space="preserve"> –</w:t>
      </w:r>
      <w:r w:rsidR="00C41DDB">
        <w:t>specify the maximum number of users a search will return.</w:t>
      </w:r>
    </w:p>
    <w:p w14:paraId="6E733F5D" w14:textId="7FD4B4DA" w:rsidR="00C41DDB" w:rsidRDefault="00E853E5" w:rsidP="00A0355A">
      <w:pPr>
        <w:pStyle w:val="ListParagraph"/>
        <w:numPr>
          <w:ilvl w:val="0"/>
          <w:numId w:val="9"/>
        </w:numPr>
      </w:pPr>
      <w:r w:rsidRPr="00505564">
        <w:rPr>
          <w:b/>
        </w:rPr>
        <w:t>Test</w:t>
      </w:r>
      <w:r w:rsidR="002F37A3">
        <w:t xml:space="preserve"> – </w:t>
      </w:r>
      <w:r w:rsidR="00505953">
        <w:t>click</w:t>
      </w:r>
      <w:r w:rsidR="00C41DDB">
        <w:t xml:space="preserve"> to confirm that the MFA server is able to successfully connect to the LDAP server.</w:t>
      </w:r>
    </w:p>
    <w:p w14:paraId="3B3010BF" w14:textId="18CF9C48" w:rsidR="00F94D1A" w:rsidRDefault="00BE4269" w:rsidP="007402DE">
      <w:pPr>
        <w:pStyle w:val="ListParagraph"/>
        <w:numPr>
          <w:ilvl w:val="0"/>
          <w:numId w:val="9"/>
        </w:numPr>
      </w:pPr>
      <w:r>
        <w:t xml:space="preserve">Once </w:t>
      </w:r>
      <w:r w:rsidR="000F05FD">
        <w:t xml:space="preserve">the </w:t>
      </w:r>
      <w:r>
        <w:t>test complete</w:t>
      </w:r>
      <w:r w:rsidR="000F05FD">
        <w:t>s</w:t>
      </w:r>
      <w:r>
        <w:t xml:space="preserve"> successfully</w:t>
      </w:r>
      <w:r w:rsidR="00AF5C32">
        <w:t xml:space="preserve">, click </w:t>
      </w:r>
      <w:r w:rsidR="00AF5C32" w:rsidRPr="00AF5C32">
        <w:rPr>
          <w:b/>
        </w:rPr>
        <w:t>OK</w:t>
      </w:r>
      <w:r w:rsidR="009F1077">
        <w:t>.</w:t>
      </w:r>
    </w:p>
    <w:p w14:paraId="4C5DECDB" w14:textId="0D5C6715" w:rsidR="0076692C" w:rsidRDefault="0076692C" w:rsidP="007402DE">
      <w:pPr>
        <w:pStyle w:val="ListParagraph"/>
        <w:numPr>
          <w:ilvl w:val="0"/>
          <w:numId w:val="9"/>
        </w:numPr>
      </w:pPr>
      <w:r>
        <w:t xml:space="preserve">Click </w:t>
      </w:r>
      <w:r w:rsidRPr="00505564">
        <w:rPr>
          <w:b/>
        </w:rPr>
        <w:t>OK</w:t>
      </w:r>
      <w:r>
        <w:t xml:space="preserve"> to close the completion prompt.</w:t>
      </w:r>
    </w:p>
    <w:p w14:paraId="76DA6794" w14:textId="4B88C714" w:rsidR="004444C2" w:rsidRDefault="004444C2" w:rsidP="00505564">
      <w:pPr>
        <w:pStyle w:val="ListParagraph"/>
        <w:ind w:left="900"/>
      </w:pPr>
      <w:r>
        <w:rPr>
          <w:noProof/>
        </w:rPr>
        <w:drawing>
          <wp:inline distT="0" distB="0" distL="0" distR="0" wp14:anchorId="594A1C9C" wp14:editId="7985543C">
            <wp:extent cx="1556747" cy="984413"/>
            <wp:effectExtent l="0" t="0" r="5715" b="6350"/>
            <wp:docPr id="198" name="Picture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LDAP connection Success_crop.png"/>
                    <pic:cNvPicPr/>
                  </pic:nvPicPr>
                  <pic:blipFill>
                    <a:blip r:embed="rId23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2309" cy="100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B9510" w14:textId="77777777" w:rsidR="00A923C2" w:rsidRDefault="00A923C2" w:rsidP="001D5AEF"/>
    <w:p w14:paraId="2A1ED425" w14:textId="6143C26A" w:rsidR="009F1077" w:rsidRDefault="00ED41A6" w:rsidP="001D5AEF">
      <w:r>
        <w:t xml:space="preserve">You have completed </w:t>
      </w:r>
      <w:r w:rsidR="00AF5C32">
        <w:t xml:space="preserve">the MFA server </w:t>
      </w:r>
      <w:r w:rsidR="007D36D5">
        <w:t xml:space="preserve">directory service </w:t>
      </w:r>
      <w:r w:rsidR="00AF5C32">
        <w:t>setup</w:t>
      </w:r>
      <w:r w:rsidR="009F1077">
        <w:t xml:space="preserve">. Leave the </w:t>
      </w:r>
      <w:r w:rsidR="009F1077" w:rsidRPr="006763D2">
        <w:rPr>
          <w:b/>
        </w:rPr>
        <w:t>Multi-Factor Authentication Server</w:t>
      </w:r>
      <w:r w:rsidR="009F1077">
        <w:t xml:space="preserve"> window open</w:t>
      </w:r>
      <w:r w:rsidR="00346EC5">
        <w:t xml:space="preserve"> for the next task</w:t>
      </w:r>
      <w:r w:rsidR="009F1077">
        <w:t>.</w:t>
      </w:r>
    </w:p>
    <w:p w14:paraId="18F70403" w14:textId="6AA6BF9E" w:rsidR="00E54006" w:rsidRDefault="004F3709" w:rsidP="00505564">
      <w:pPr>
        <w:pStyle w:val="Heading2"/>
      </w:pPr>
      <w:r>
        <w:t xml:space="preserve">Default Authentication </w:t>
      </w:r>
      <w:r w:rsidR="00342DDD">
        <w:t>Method</w:t>
      </w:r>
    </w:p>
    <w:p w14:paraId="11F93403" w14:textId="7B5C92FF" w:rsidR="00667A6A" w:rsidRDefault="00A1560C" w:rsidP="001E3375">
      <w:r>
        <w:t xml:space="preserve">The instructions below explain how to set </w:t>
      </w:r>
      <w:r w:rsidR="00840718">
        <w:t xml:space="preserve">a </w:t>
      </w:r>
      <w:r w:rsidR="00352EE7">
        <w:t>default option for the authentication method</w:t>
      </w:r>
      <w:r w:rsidR="00D64FC9" w:rsidRPr="00D64FC9">
        <w:t xml:space="preserve"> </w:t>
      </w:r>
      <w:r w:rsidR="00D64FC9">
        <w:t>that will</w:t>
      </w:r>
      <w:r w:rsidR="00D64FC9" w:rsidRPr="00BE2F7A">
        <w:t xml:space="preserve"> be automatically assigned to MFA user accounts</w:t>
      </w:r>
      <w:r w:rsidR="00D64FC9">
        <w:t xml:space="preserve">. </w:t>
      </w:r>
      <w:r w:rsidR="00667A6A">
        <w:t>A default method is required when user are not allowed to change methods. The feature is optional when users are allowed to change their token methods</w:t>
      </w:r>
      <w:r w:rsidR="001E3375">
        <w:t xml:space="preserve">, and may be more convenient </w:t>
      </w:r>
      <w:r w:rsidR="001E3375" w:rsidRPr="00BE2F7A">
        <w:t xml:space="preserve">if a majority of users </w:t>
      </w:r>
      <w:r w:rsidR="001E3375">
        <w:t xml:space="preserve">need </w:t>
      </w:r>
      <w:r w:rsidR="001E3375" w:rsidRPr="00BE2F7A">
        <w:t>one method</w:t>
      </w:r>
      <w:r w:rsidR="001E3375">
        <w:t>.</w:t>
      </w:r>
    </w:p>
    <w:p w14:paraId="3778D81F" w14:textId="3207EEDC" w:rsidR="00877CD1" w:rsidRDefault="00877CD1" w:rsidP="00505564">
      <w:pPr>
        <w:pStyle w:val="Heading3"/>
      </w:pPr>
      <w:r>
        <w:t>Configure Company Settings</w:t>
      </w:r>
    </w:p>
    <w:p w14:paraId="119393CC" w14:textId="72A12CC3" w:rsidR="004926D7" w:rsidRDefault="004926D7" w:rsidP="006D6968">
      <w:pPr>
        <w:pStyle w:val="ListParagraph"/>
        <w:numPr>
          <w:ilvl w:val="0"/>
          <w:numId w:val="5"/>
        </w:numPr>
      </w:pPr>
      <w:r>
        <w:t xml:space="preserve">In the navigation area, click the </w:t>
      </w:r>
      <w:r w:rsidRPr="006763D2">
        <w:rPr>
          <w:b/>
        </w:rPr>
        <w:t>Company Settings</w:t>
      </w:r>
      <w:r>
        <w:t xml:space="preserve"> icon:</w:t>
      </w:r>
    </w:p>
    <w:p w14:paraId="6599A8C3" w14:textId="2C75C6D9" w:rsidR="004926D7" w:rsidRDefault="003C2F3A" w:rsidP="004926D7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6FA41BCF" wp14:editId="57D93E57">
            <wp:extent cx="5320145" cy="3608718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mfa_companySettings_btn-LDAP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6495" cy="3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C2EC2" w14:textId="4EB94F93" w:rsidR="004926D7" w:rsidRDefault="006E58C7" w:rsidP="006D6968">
      <w:pPr>
        <w:pStyle w:val="ListParagraph"/>
        <w:numPr>
          <w:ilvl w:val="0"/>
          <w:numId w:val="5"/>
        </w:numPr>
      </w:pPr>
      <w:r>
        <w:t>When the Company Settings tool opens, s</w:t>
      </w:r>
      <w:r w:rsidR="004926D7">
        <w:t xml:space="preserve">elect the </w:t>
      </w:r>
      <w:r w:rsidR="004926D7" w:rsidRPr="003C5EBD">
        <w:rPr>
          <w:b/>
        </w:rPr>
        <w:t>General</w:t>
      </w:r>
      <w:r w:rsidR="004926D7">
        <w:t xml:space="preserve"> tab if necessary.</w:t>
      </w:r>
    </w:p>
    <w:p w14:paraId="557737A5" w14:textId="7F32C794" w:rsidR="00307E6D" w:rsidRDefault="007C42FD" w:rsidP="004926D7">
      <w:pPr>
        <w:pStyle w:val="ListParagraph"/>
        <w:ind w:left="900"/>
      </w:pPr>
      <w:r>
        <w:rPr>
          <w:noProof/>
        </w:rPr>
        <w:drawing>
          <wp:inline distT="0" distB="0" distL="0" distR="0" wp14:anchorId="119AFF73" wp14:editId="27451912">
            <wp:extent cx="5350373" cy="3629222"/>
            <wp:effectExtent l="0" t="0" r="317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mfa_companySettings_general-LDAP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3059" cy="3637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810FF" w14:textId="2272F7DA" w:rsidR="002F29AC" w:rsidRDefault="002F29AC" w:rsidP="006D6968">
      <w:pPr>
        <w:pStyle w:val="ListParagraph"/>
        <w:numPr>
          <w:ilvl w:val="0"/>
          <w:numId w:val="5"/>
        </w:numPr>
      </w:pPr>
      <w:r>
        <w:t xml:space="preserve">Leave default settings </w:t>
      </w:r>
      <w:r w:rsidR="000B75C9">
        <w:t>except for the following</w:t>
      </w:r>
      <w:r>
        <w:t>:</w:t>
      </w:r>
    </w:p>
    <w:p w14:paraId="013FC354" w14:textId="3E9E5428" w:rsidR="00A84793" w:rsidRDefault="00A84793" w:rsidP="00391B6A">
      <w:pPr>
        <w:pStyle w:val="ListParagraph"/>
        <w:numPr>
          <w:ilvl w:val="0"/>
          <w:numId w:val="28"/>
        </w:numPr>
        <w:ind w:left="1080"/>
      </w:pPr>
      <w:r w:rsidRPr="006763D2">
        <w:rPr>
          <w:b/>
        </w:rPr>
        <w:t xml:space="preserve">User </w:t>
      </w:r>
      <w:r>
        <w:rPr>
          <w:b/>
        </w:rPr>
        <w:t>d</w:t>
      </w:r>
      <w:r w:rsidRPr="006763D2">
        <w:rPr>
          <w:b/>
        </w:rPr>
        <w:t>efaults</w:t>
      </w:r>
      <w:r w:rsidR="002F37A3">
        <w:t xml:space="preserve"> – </w:t>
      </w:r>
      <w:r w:rsidR="00AD3019">
        <w:t>select one of the options below:</w:t>
      </w:r>
    </w:p>
    <w:p w14:paraId="7417677D" w14:textId="764F0614" w:rsidR="00AD3019" w:rsidRDefault="00AD3019" w:rsidP="00391B6A">
      <w:pPr>
        <w:pStyle w:val="ListParagraph"/>
        <w:numPr>
          <w:ilvl w:val="0"/>
          <w:numId w:val="29"/>
        </w:numPr>
        <w:ind w:left="1440"/>
      </w:pPr>
      <w:r w:rsidRPr="006F48E9">
        <w:rPr>
          <w:b/>
        </w:rPr>
        <w:t>Phone call</w:t>
      </w:r>
      <w:r w:rsidR="002F37A3">
        <w:t xml:space="preserve"> – </w:t>
      </w:r>
      <w:r w:rsidR="0070451A">
        <w:t>sel</w:t>
      </w:r>
      <w:r w:rsidR="001A7468">
        <w:t xml:space="preserve">ect </w:t>
      </w:r>
      <w:r w:rsidR="001A7468" w:rsidRPr="001A7468">
        <w:rPr>
          <w:b/>
        </w:rPr>
        <w:t xml:space="preserve">Standard </w:t>
      </w:r>
      <w:r w:rsidR="001A7468">
        <w:t>from the drop menu:</w:t>
      </w:r>
    </w:p>
    <w:p w14:paraId="199477D6" w14:textId="38AD4D94" w:rsidR="0070451A" w:rsidRPr="0070451A" w:rsidRDefault="007173BD" w:rsidP="00482A58">
      <w:pPr>
        <w:pStyle w:val="ListParagraph"/>
        <w:ind w:left="1620"/>
      </w:pPr>
      <w:r>
        <w:rPr>
          <w:noProof/>
        </w:rPr>
        <w:lastRenderedPageBreak/>
        <w:drawing>
          <wp:inline distT="0" distB="0" distL="0" distR="0" wp14:anchorId="163033F9" wp14:editId="0EC4772B">
            <wp:extent cx="4719782" cy="3201485"/>
            <wp:effectExtent l="0" t="0" r="508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mfa_companySettings_uDflt_phone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8930" cy="320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3F44E" w14:textId="04846EE1" w:rsidR="0070451A" w:rsidRDefault="0070451A" w:rsidP="00391B6A">
      <w:pPr>
        <w:pStyle w:val="ListParagraph"/>
        <w:numPr>
          <w:ilvl w:val="0"/>
          <w:numId w:val="29"/>
        </w:numPr>
        <w:ind w:left="1440"/>
      </w:pPr>
      <w:r>
        <w:rPr>
          <w:b/>
        </w:rPr>
        <w:t>Text message</w:t>
      </w:r>
      <w:r w:rsidR="002F37A3">
        <w:t xml:space="preserve"> – </w:t>
      </w:r>
      <w:r w:rsidR="00316A7D">
        <w:t xml:space="preserve">select </w:t>
      </w:r>
      <w:r w:rsidR="00316A7D" w:rsidRPr="00316A7D">
        <w:rPr>
          <w:b/>
        </w:rPr>
        <w:t>Two-Way</w:t>
      </w:r>
      <w:r w:rsidR="00316A7D">
        <w:t xml:space="preserve"> and </w:t>
      </w:r>
      <w:r w:rsidR="00316A7D" w:rsidRPr="00316A7D">
        <w:rPr>
          <w:b/>
        </w:rPr>
        <w:t>OTP</w:t>
      </w:r>
      <w:r w:rsidR="00316A7D">
        <w:t xml:space="preserve"> from the drop menus:</w:t>
      </w:r>
    </w:p>
    <w:p w14:paraId="1A89F424" w14:textId="7A3DCCE8" w:rsidR="0052797E" w:rsidRPr="00AD3019" w:rsidRDefault="00087334" w:rsidP="00482A58">
      <w:pPr>
        <w:pStyle w:val="ListParagraph"/>
        <w:ind w:left="1620"/>
      </w:pPr>
      <w:r>
        <w:rPr>
          <w:noProof/>
        </w:rPr>
        <w:drawing>
          <wp:inline distT="0" distB="0" distL="0" distR="0" wp14:anchorId="323F21DD" wp14:editId="1B3C5D07">
            <wp:extent cx="4738255" cy="3214015"/>
            <wp:effectExtent l="0" t="0" r="5715" b="571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mfa_companySettings_dDflt_text-2way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6359" cy="3233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250F4" w14:textId="43829B74" w:rsidR="00AD3019" w:rsidRDefault="00AD3019" w:rsidP="00391B6A">
      <w:pPr>
        <w:pStyle w:val="ListParagraph"/>
        <w:numPr>
          <w:ilvl w:val="0"/>
          <w:numId w:val="29"/>
        </w:numPr>
        <w:ind w:left="1440"/>
      </w:pPr>
      <w:r w:rsidRPr="00FA3346">
        <w:rPr>
          <w:b/>
        </w:rPr>
        <w:t>Mobile app</w:t>
      </w:r>
      <w:r w:rsidR="002F37A3">
        <w:t xml:space="preserve"> – </w:t>
      </w:r>
      <w:r w:rsidR="001A7468">
        <w:t xml:space="preserve">select </w:t>
      </w:r>
      <w:r w:rsidR="001A7468" w:rsidRPr="001A7468">
        <w:rPr>
          <w:b/>
        </w:rPr>
        <w:t xml:space="preserve">Standard </w:t>
      </w:r>
      <w:r w:rsidR="001A7468">
        <w:t>from the drop menu:</w:t>
      </w:r>
    </w:p>
    <w:p w14:paraId="7B8E19ED" w14:textId="62DD3857" w:rsidR="001A7468" w:rsidRDefault="007173BD" w:rsidP="00482A58">
      <w:pPr>
        <w:pStyle w:val="ListParagraph"/>
        <w:ind w:left="1620"/>
      </w:pPr>
      <w:r>
        <w:rPr>
          <w:noProof/>
        </w:rPr>
        <w:lastRenderedPageBreak/>
        <w:drawing>
          <wp:inline distT="0" distB="0" distL="0" distR="0" wp14:anchorId="56ADA679" wp14:editId="02F4DAC4">
            <wp:extent cx="4737735" cy="3213662"/>
            <wp:effectExtent l="0" t="0" r="5715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mfa_companySettings_mobileApp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0066" cy="322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6EAC" w14:textId="0A0EE159" w:rsidR="00391B6A" w:rsidRPr="00AD3019" w:rsidRDefault="00391B6A" w:rsidP="00391B6A">
      <w:pPr>
        <w:pStyle w:val="ListParagraph"/>
        <w:ind w:left="1440"/>
      </w:pPr>
      <w:r>
        <w:t>Note: T</w:t>
      </w:r>
      <w:r w:rsidRPr="007402DE">
        <w:t xml:space="preserve">his </w:t>
      </w:r>
      <w:r>
        <w:t xml:space="preserve">option </w:t>
      </w:r>
      <w:r w:rsidRPr="007402DE">
        <w:t xml:space="preserve">will require users to </w:t>
      </w:r>
      <w:hyperlink w:anchor="device_reg" w:history="1">
        <w:r w:rsidRPr="00287DCA">
          <w:rPr>
            <w:rStyle w:val="Hyperlink"/>
          </w:rPr>
          <w:t>register</w:t>
        </w:r>
      </w:hyperlink>
      <w:r w:rsidRPr="007402DE">
        <w:t xml:space="preserve"> their devices through the Azure authentication app.</w:t>
      </w:r>
    </w:p>
    <w:p w14:paraId="12A265CF" w14:textId="5FDF7E6B" w:rsidR="001D22C3" w:rsidRPr="001D22C3" w:rsidRDefault="001D22C3" w:rsidP="001D22C3">
      <w:r>
        <w:t xml:space="preserve">This completes the company information setup </w:t>
      </w:r>
      <w:r w:rsidR="00316A7D">
        <w:t xml:space="preserve">to designate </w:t>
      </w:r>
      <w:r w:rsidR="00AF31C9">
        <w:t xml:space="preserve">the default authentication method </w:t>
      </w:r>
      <w:r>
        <w:t xml:space="preserve">for LDAP Authentication. Leave the </w:t>
      </w:r>
      <w:r w:rsidRPr="006763D2">
        <w:rPr>
          <w:b/>
        </w:rPr>
        <w:t>Multi-Factor Authentication Server</w:t>
      </w:r>
      <w:r>
        <w:t xml:space="preserve"> window open</w:t>
      </w:r>
      <w:r w:rsidR="00346EC5">
        <w:t xml:space="preserve"> for the next task</w:t>
      </w:r>
      <w:r>
        <w:t>.</w:t>
      </w:r>
    </w:p>
    <w:p w14:paraId="406C30A9" w14:textId="3F9B5212" w:rsidR="004926D7" w:rsidRDefault="00C81AE5" w:rsidP="00C45F2A">
      <w:pPr>
        <w:pStyle w:val="Heading2"/>
      </w:pPr>
      <w:r>
        <w:t>MFA</w:t>
      </w:r>
      <w:r w:rsidR="00877CD1">
        <w:t xml:space="preserve"> User</w:t>
      </w:r>
      <w:r w:rsidR="003A0DE7">
        <w:t>s</w:t>
      </w:r>
    </w:p>
    <w:p w14:paraId="409203E8" w14:textId="10C653F7" w:rsidR="008903EE" w:rsidRDefault="0001286B">
      <w:r>
        <w:t xml:space="preserve">When the VPN appliance was configured as an LDAP client, </w:t>
      </w:r>
      <w:r w:rsidR="00926A7D">
        <w:t xml:space="preserve">access </w:t>
      </w:r>
      <w:r>
        <w:t xml:space="preserve">was restricted </w:t>
      </w:r>
      <w:r w:rsidR="00926A7D">
        <w:t xml:space="preserve">to </w:t>
      </w:r>
      <w:r w:rsidR="00D34C35">
        <w:t xml:space="preserve">members of </w:t>
      </w:r>
      <w:r>
        <w:t xml:space="preserve">the </w:t>
      </w:r>
      <w:r w:rsidR="002930AA">
        <w:t>MFA Users group</w:t>
      </w:r>
      <w:r>
        <w:t>. This provides more control over remote access, and is a security best practice</w:t>
      </w:r>
      <w:r w:rsidR="002930AA">
        <w:t xml:space="preserve">. </w:t>
      </w:r>
      <w:r w:rsidR="00287DCA">
        <w:t>Now a</w:t>
      </w:r>
      <w:r w:rsidR="002D605E">
        <w:t>ccounts need to be imported</w:t>
      </w:r>
      <w:r w:rsidR="002930AA">
        <w:t xml:space="preserve"> from the directory service.</w:t>
      </w:r>
      <w:r w:rsidR="003A0DE7">
        <w:t xml:space="preserve"> </w:t>
      </w:r>
      <w:r w:rsidR="00F10427">
        <w:t>Then</w:t>
      </w:r>
      <w:r w:rsidR="003A0DE7">
        <w:t>, the MFA administrator account</w:t>
      </w:r>
      <w:r w:rsidR="00B2034C">
        <w:t xml:space="preserve"> needs to be configured so that LDAP requests do not require MFA.</w:t>
      </w:r>
    </w:p>
    <w:p w14:paraId="0F74D4E7" w14:textId="1018632F" w:rsidR="003A0DE7" w:rsidRDefault="003A0DE7" w:rsidP="00C45F2A">
      <w:pPr>
        <w:pStyle w:val="Heading3"/>
      </w:pPr>
      <w:r>
        <w:t>Import User Accounts</w:t>
      </w:r>
    </w:p>
    <w:p w14:paraId="5F454D9C" w14:textId="77777777" w:rsidR="006D180B" w:rsidRPr="006F1933" w:rsidRDefault="006D180B" w:rsidP="006D180B">
      <w:r>
        <w:t xml:space="preserve">Theses instructions are for on-demand user import. </w:t>
      </w:r>
    </w:p>
    <w:p w14:paraId="17BF1E9B" w14:textId="65C3819E" w:rsidR="006E58C7" w:rsidRDefault="006E58C7" w:rsidP="008162A7">
      <w:pPr>
        <w:pStyle w:val="ListParagraph"/>
        <w:numPr>
          <w:ilvl w:val="0"/>
          <w:numId w:val="6"/>
        </w:numPr>
      </w:pPr>
      <w:r>
        <w:t xml:space="preserve">In the navigation area, click the </w:t>
      </w:r>
      <w:r>
        <w:rPr>
          <w:b/>
        </w:rPr>
        <w:t>Users</w:t>
      </w:r>
      <w:r>
        <w:t xml:space="preserve"> icon.</w:t>
      </w:r>
    </w:p>
    <w:p w14:paraId="38A5B2EB" w14:textId="49A524A3" w:rsidR="003611D7" w:rsidRDefault="00933C34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300649F5" wp14:editId="516CC60E">
            <wp:extent cx="5320145" cy="3608718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mfa_Users_blank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8544" cy="361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F6E87" w14:textId="5781A1D3" w:rsidR="00140ADF" w:rsidRDefault="00362E7F" w:rsidP="008162A7">
      <w:pPr>
        <w:pStyle w:val="ListParagraph"/>
        <w:numPr>
          <w:ilvl w:val="0"/>
          <w:numId w:val="6"/>
        </w:numPr>
      </w:pPr>
      <w:r>
        <w:t xml:space="preserve">When the Users tool opens, Click </w:t>
      </w:r>
      <w:r w:rsidRPr="001D1BC5">
        <w:rPr>
          <w:b/>
        </w:rPr>
        <w:t>Import from LDAP</w:t>
      </w:r>
      <w:r w:rsidR="0090313F">
        <w:t>.</w:t>
      </w:r>
    </w:p>
    <w:p w14:paraId="511DFF06" w14:textId="1EADBCE8" w:rsidR="007E4C22" w:rsidRDefault="007E4C22" w:rsidP="007E4C22">
      <w:pPr>
        <w:pStyle w:val="ListParagraph"/>
        <w:ind w:left="900"/>
      </w:pPr>
      <w:r>
        <w:rPr>
          <w:noProof/>
        </w:rPr>
        <w:drawing>
          <wp:inline distT="0" distB="0" distL="0" distR="0" wp14:anchorId="2B89B60C" wp14:editId="10490F50">
            <wp:extent cx="5329381" cy="3614983"/>
            <wp:effectExtent l="0" t="0" r="5080" b="508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mfa_Users_import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2339" cy="3623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2D431" w14:textId="77777777" w:rsidR="007B25D9" w:rsidRDefault="007B25D9" w:rsidP="007B25D9">
      <w:pPr>
        <w:pStyle w:val="ListParagraph"/>
        <w:numPr>
          <w:ilvl w:val="0"/>
          <w:numId w:val="6"/>
        </w:numPr>
      </w:pPr>
      <w:r>
        <w:t>On the import screen, select a user group.</w:t>
      </w:r>
    </w:p>
    <w:p w14:paraId="63B335F0" w14:textId="77777777" w:rsidR="007B25D9" w:rsidRDefault="007B25D9" w:rsidP="007B25D9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137A46BD" wp14:editId="54F88D3C">
            <wp:extent cx="4315063" cy="34290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mfa_Users_blank_ldap_import-selectGroup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7283" cy="3470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25BB" w14:textId="77777777" w:rsidR="007B25D9" w:rsidRDefault="007B25D9" w:rsidP="007B25D9">
      <w:pPr>
        <w:pStyle w:val="ListParagraph"/>
        <w:numPr>
          <w:ilvl w:val="0"/>
          <w:numId w:val="6"/>
        </w:numPr>
      </w:pPr>
      <w:r>
        <w:t>Select the user accounts you want to import.</w:t>
      </w:r>
    </w:p>
    <w:p w14:paraId="5E996633" w14:textId="77777777" w:rsidR="007B25D9" w:rsidRDefault="007B25D9" w:rsidP="007B25D9">
      <w:pPr>
        <w:pStyle w:val="ListParagraph"/>
        <w:ind w:left="900"/>
      </w:pPr>
      <w:r>
        <w:rPr>
          <w:noProof/>
        </w:rPr>
        <w:drawing>
          <wp:inline distT="0" distB="0" distL="0" distR="0" wp14:anchorId="5E4F2910" wp14:editId="1DE724BB">
            <wp:extent cx="4315691" cy="3429499"/>
            <wp:effectExtent l="0" t="0" r="889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mfa_Users_blank_ldap_import-selectAcct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1420" cy="344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2A8B1" w14:textId="77777777" w:rsidR="007B25D9" w:rsidRDefault="007B25D9" w:rsidP="007B25D9">
      <w:pPr>
        <w:pStyle w:val="ListParagraph"/>
        <w:numPr>
          <w:ilvl w:val="0"/>
          <w:numId w:val="6"/>
        </w:numPr>
      </w:pPr>
      <w:r>
        <w:t>Leave the default settings except for the following:</w:t>
      </w:r>
    </w:p>
    <w:p w14:paraId="213E52F0" w14:textId="77777777" w:rsidR="007B25D9" w:rsidRDefault="007B25D9" w:rsidP="007B25D9">
      <w:pPr>
        <w:pStyle w:val="ListParagraph"/>
        <w:numPr>
          <w:ilvl w:val="0"/>
          <w:numId w:val="49"/>
        </w:numPr>
        <w:ind w:left="1080"/>
      </w:pPr>
      <w:r>
        <w:t xml:space="preserve">Select the </w:t>
      </w:r>
      <w:r w:rsidRPr="0056172B">
        <w:rPr>
          <w:b/>
        </w:rPr>
        <w:t>Settings</w:t>
      </w:r>
      <w:r>
        <w:t xml:space="preserve"> tab if necessary.</w:t>
      </w:r>
    </w:p>
    <w:p w14:paraId="6F008359" w14:textId="77777777" w:rsidR="007B25D9" w:rsidRDefault="007B25D9" w:rsidP="007B25D9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4778CC36" wp14:editId="003F08E4">
            <wp:extent cx="4088413" cy="3248891"/>
            <wp:effectExtent l="0" t="0" r="7620" b="889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mfa_Users_blank_ldap_import-settings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6431" cy="3279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BD616" w14:textId="77777777" w:rsidR="007B25D9" w:rsidRDefault="007B25D9" w:rsidP="007B25D9">
      <w:pPr>
        <w:pStyle w:val="ListParagraph"/>
        <w:numPr>
          <w:ilvl w:val="0"/>
          <w:numId w:val="49"/>
        </w:numPr>
        <w:ind w:left="1080"/>
      </w:pPr>
      <w:r>
        <w:t xml:space="preserve">In the </w:t>
      </w:r>
      <w:r w:rsidRPr="009568BF">
        <w:rPr>
          <w:b/>
        </w:rPr>
        <w:t>Import Phone</w:t>
      </w:r>
      <w:r>
        <w:t xml:space="preserve"> drop menu, select </w:t>
      </w:r>
      <w:r w:rsidRPr="009568BF">
        <w:rPr>
          <w:b/>
        </w:rPr>
        <w:t>Mobile</w:t>
      </w:r>
      <w:r>
        <w:t>.</w:t>
      </w:r>
    </w:p>
    <w:p w14:paraId="253140AD" w14:textId="663C0A1A" w:rsidR="006D180B" w:rsidRDefault="00DE4B77" w:rsidP="006D180B">
      <w:pPr>
        <w:pStyle w:val="ListParagraph"/>
        <w:ind w:left="1080"/>
      </w:pPr>
      <w:r>
        <w:t xml:space="preserve">NOTE: </w:t>
      </w:r>
      <w:r w:rsidR="00CE38D3">
        <w:t>For purposes of this guide we are designating the Mobile attribute for the phone import setting. It is the most common option used for MFA.</w:t>
      </w:r>
    </w:p>
    <w:p w14:paraId="1E10BB13" w14:textId="77777777" w:rsidR="007B25D9" w:rsidRDefault="007B25D9" w:rsidP="007B25D9">
      <w:pPr>
        <w:pStyle w:val="ListParagraph"/>
        <w:ind w:left="1260"/>
      </w:pPr>
      <w:r>
        <w:rPr>
          <w:noProof/>
        </w:rPr>
        <w:drawing>
          <wp:inline distT="0" distB="0" distL="0" distR="0" wp14:anchorId="0D44BB11" wp14:editId="20C94369">
            <wp:extent cx="4073236" cy="3236829"/>
            <wp:effectExtent l="0" t="0" r="3810" b="190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mfa_Users_blank_ldap_import-phoneMobile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4734" cy="3253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57A69" w14:textId="77777777" w:rsidR="007B25D9" w:rsidRDefault="007B25D9" w:rsidP="007B25D9">
      <w:pPr>
        <w:pStyle w:val="ListParagraph"/>
        <w:numPr>
          <w:ilvl w:val="0"/>
          <w:numId w:val="6"/>
        </w:numPr>
      </w:pPr>
      <w:r>
        <w:t xml:space="preserve">Click the </w:t>
      </w:r>
      <w:r w:rsidRPr="005F593C">
        <w:rPr>
          <w:b/>
        </w:rPr>
        <w:t>Import</w:t>
      </w:r>
      <w:r>
        <w:t xml:space="preserve"> button.</w:t>
      </w:r>
    </w:p>
    <w:p w14:paraId="3895C298" w14:textId="77777777" w:rsidR="007B25D9" w:rsidRDefault="007B25D9" w:rsidP="007B25D9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642BD8E4" wp14:editId="012C97E8">
            <wp:extent cx="4315691" cy="3429499"/>
            <wp:effectExtent l="0" t="0" r="889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mfa_Users_blank_ldap_import-btn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5638" cy="344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720C1" w14:textId="77777777" w:rsidR="007B25D9" w:rsidRDefault="007B25D9" w:rsidP="007B25D9">
      <w:pPr>
        <w:pStyle w:val="ListParagraph"/>
        <w:numPr>
          <w:ilvl w:val="0"/>
          <w:numId w:val="6"/>
        </w:numPr>
      </w:pPr>
      <w:r>
        <w:t xml:space="preserve">Click </w:t>
      </w:r>
      <w:r w:rsidRPr="008E7BFE">
        <w:rPr>
          <w:b/>
        </w:rPr>
        <w:t>OK</w:t>
      </w:r>
      <w:r>
        <w:t xml:space="preserve"> in the import success dialog box.</w:t>
      </w:r>
    </w:p>
    <w:p w14:paraId="7D906D4B" w14:textId="77777777" w:rsidR="007B25D9" w:rsidRDefault="007B25D9" w:rsidP="007B25D9">
      <w:pPr>
        <w:pStyle w:val="ListParagraph"/>
        <w:ind w:left="900"/>
      </w:pPr>
      <w:r>
        <w:rPr>
          <w:noProof/>
        </w:rPr>
        <w:drawing>
          <wp:inline distT="0" distB="0" distL="0" distR="0" wp14:anchorId="26CC5ED3" wp14:editId="095E7955">
            <wp:extent cx="1579418" cy="1054846"/>
            <wp:effectExtent l="0" t="0" r="190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mfa_Users_blank_ldap_import_success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6703" cy="1079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DC6A4" w14:textId="77777777" w:rsidR="007B25D9" w:rsidRDefault="007B25D9" w:rsidP="007B25D9">
      <w:pPr>
        <w:pStyle w:val="ListParagraph"/>
        <w:numPr>
          <w:ilvl w:val="0"/>
          <w:numId w:val="6"/>
        </w:numPr>
      </w:pPr>
      <w:r>
        <w:t xml:space="preserve">Click the </w:t>
      </w:r>
      <w:r w:rsidRPr="001C2FA1">
        <w:rPr>
          <w:b/>
        </w:rPr>
        <w:t>Close</w:t>
      </w:r>
      <w:r>
        <w:t xml:space="preserve"> button on the import screen to return to the Users pane.</w:t>
      </w:r>
    </w:p>
    <w:p w14:paraId="3EC99232" w14:textId="77777777" w:rsidR="006D180B" w:rsidRDefault="006D180B"/>
    <w:p w14:paraId="7592CCD4" w14:textId="0451725A" w:rsidR="00A712EB" w:rsidRDefault="00A712EB">
      <w:r>
        <w:t xml:space="preserve">Leave the </w:t>
      </w:r>
      <w:r w:rsidRPr="00A712EB">
        <w:t>Users tool</w:t>
      </w:r>
      <w:r>
        <w:t xml:space="preserve"> open</w:t>
      </w:r>
      <w:r w:rsidR="00346EC5">
        <w:t xml:space="preserve"> for the next task</w:t>
      </w:r>
      <w:r>
        <w:t>.</w:t>
      </w:r>
    </w:p>
    <w:p w14:paraId="494D159B" w14:textId="32618921" w:rsidR="00140ADF" w:rsidRPr="00140ADF" w:rsidRDefault="00862AFD" w:rsidP="00AA5091">
      <w:pPr>
        <w:pStyle w:val="Heading3"/>
      </w:pPr>
      <w:r>
        <w:t>Administrator Account</w:t>
      </w:r>
    </w:p>
    <w:p w14:paraId="5FC933D3" w14:textId="5C1C74B6" w:rsidR="00C75D11" w:rsidRDefault="00C75D11" w:rsidP="00C75D11">
      <w:r>
        <w:t>The following instruction</w:t>
      </w:r>
      <w:r w:rsidR="00645235">
        <w:t xml:space="preserve">s explain how to configure the MFA administrator account </w:t>
      </w:r>
      <w:r w:rsidR="005A7EBF">
        <w:t xml:space="preserve">to facilitate LDAP requests without needing to </w:t>
      </w:r>
      <w:r w:rsidR="005A15AC">
        <w:t xml:space="preserve">negotiate </w:t>
      </w:r>
      <w:r w:rsidR="005A7EBF">
        <w:t>multi</w:t>
      </w:r>
      <w:r w:rsidR="00933C6E">
        <w:t>-</w:t>
      </w:r>
      <w:r w:rsidR="005A7EBF">
        <w:t xml:space="preserve">factor </w:t>
      </w:r>
      <w:r w:rsidR="008162A7">
        <w:t xml:space="preserve">authentication </w:t>
      </w:r>
      <w:r w:rsidR="005A7EBF">
        <w:t>requests.</w:t>
      </w:r>
      <w:r>
        <w:t xml:space="preserve"> </w:t>
      </w:r>
      <w:r w:rsidR="00933C6E">
        <w:t>This provides the best balance between security and functionality when the administrator account</w:t>
      </w:r>
      <w:r w:rsidR="003D274B">
        <w:t xml:space="preserve"> is used for LDAP requests.</w:t>
      </w:r>
    </w:p>
    <w:p w14:paraId="3006046C" w14:textId="083381EF" w:rsidR="005A7EBF" w:rsidRDefault="005A7EBF" w:rsidP="005A146B">
      <w:pPr>
        <w:pStyle w:val="ListParagraph"/>
        <w:numPr>
          <w:ilvl w:val="0"/>
          <w:numId w:val="17"/>
        </w:numPr>
      </w:pPr>
      <w:r w:rsidRPr="00554826">
        <w:t xml:space="preserve">Select the </w:t>
      </w:r>
      <w:r w:rsidRPr="00554826">
        <w:rPr>
          <w:b/>
        </w:rPr>
        <w:t>Administrator</w:t>
      </w:r>
      <w:r w:rsidRPr="00554826">
        <w:t xml:space="preserve"> account.</w:t>
      </w:r>
    </w:p>
    <w:p w14:paraId="4416D762" w14:textId="47C7C195" w:rsidR="00A9788B" w:rsidRDefault="00A9788B" w:rsidP="005A146B">
      <w:pPr>
        <w:pStyle w:val="ListParagraph"/>
        <w:numPr>
          <w:ilvl w:val="0"/>
          <w:numId w:val="17"/>
        </w:numPr>
      </w:pPr>
      <w:r>
        <w:t>Click Edit.</w:t>
      </w:r>
    </w:p>
    <w:p w14:paraId="651C5652" w14:textId="06B09BED" w:rsidR="006C5F8B" w:rsidRDefault="00236E3B" w:rsidP="006C5F8B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68E4CE12" wp14:editId="5BE4578E">
            <wp:extent cx="5335259" cy="3618970"/>
            <wp:effectExtent l="0" t="0" r="0" b="635"/>
            <wp:docPr id="195" name="Picture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mfa_Users_blank_adminEdit-LDAP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4885" cy="36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4E50A" w14:textId="3E4EE8ED" w:rsidR="005A7EBF" w:rsidRDefault="005A7EBF" w:rsidP="005A146B">
      <w:pPr>
        <w:pStyle w:val="ListParagraph"/>
        <w:numPr>
          <w:ilvl w:val="0"/>
          <w:numId w:val="17"/>
        </w:numPr>
      </w:pPr>
      <w:r w:rsidRPr="00554826">
        <w:t xml:space="preserve">Select the </w:t>
      </w:r>
      <w:r w:rsidRPr="00554826">
        <w:rPr>
          <w:b/>
        </w:rPr>
        <w:t>General</w:t>
      </w:r>
      <w:r w:rsidRPr="00554826">
        <w:t xml:space="preserve"> tab if necessary.</w:t>
      </w:r>
    </w:p>
    <w:p w14:paraId="71446C5C" w14:textId="4F6B62E1" w:rsidR="00604D0C" w:rsidRPr="00554826" w:rsidRDefault="000F4F19" w:rsidP="00604D0C">
      <w:pPr>
        <w:pStyle w:val="ListParagraph"/>
        <w:ind w:left="900"/>
      </w:pPr>
      <w:r>
        <w:rPr>
          <w:noProof/>
        </w:rPr>
        <w:drawing>
          <wp:inline distT="0" distB="0" distL="0" distR="0" wp14:anchorId="65BD3A30" wp14:editId="4EFBD6E6">
            <wp:extent cx="4896952" cy="4370111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mfa_users-adminAcct_edit_general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5157" cy="4386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1F022" w14:textId="6A31A416" w:rsidR="005A7EBF" w:rsidRDefault="00B32F93" w:rsidP="005A146B">
      <w:pPr>
        <w:pStyle w:val="ListParagraph"/>
        <w:numPr>
          <w:ilvl w:val="0"/>
          <w:numId w:val="17"/>
        </w:numPr>
      </w:pPr>
      <w:r w:rsidRPr="00554826">
        <w:lastRenderedPageBreak/>
        <w:t>Clear</w:t>
      </w:r>
      <w:r w:rsidR="005A7EBF" w:rsidRPr="00554826">
        <w:t xml:space="preserve"> the </w:t>
      </w:r>
      <w:r w:rsidR="005A7EBF" w:rsidRPr="00554826">
        <w:rPr>
          <w:b/>
        </w:rPr>
        <w:t>Enabled</w:t>
      </w:r>
      <w:r w:rsidR="005A7EBF" w:rsidRPr="00554826">
        <w:t xml:space="preserve"> checkbox.</w:t>
      </w:r>
    </w:p>
    <w:p w14:paraId="0516AC52" w14:textId="661B465D" w:rsidR="000F4F19" w:rsidRPr="00554826" w:rsidRDefault="000F4F19" w:rsidP="000F4F19">
      <w:pPr>
        <w:pStyle w:val="ListParagraph"/>
        <w:ind w:left="900"/>
      </w:pPr>
      <w:r>
        <w:rPr>
          <w:noProof/>
        </w:rPr>
        <w:drawing>
          <wp:inline distT="0" distB="0" distL="0" distR="0" wp14:anchorId="3F6757C5" wp14:editId="1F7BCDC0">
            <wp:extent cx="4889395" cy="4363369"/>
            <wp:effectExtent l="0" t="0" r="6985" b="0"/>
            <wp:docPr id="192" name="Picture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mfa_users-adminAcct_edit_clearEnabled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1322" cy="4391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F8EAC" w14:textId="2DB9B5C2" w:rsidR="00B32F93" w:rsidRDefault="00B32F93" w:rsidP="005A146B">
      <w:pPr>
        <w:pStyle w:val="ListParagraph"/>
        <w:numPr>
          <w:ilvl w:val="0"/>
          <w:numId w:val="17"/>
        </w:numPr>
      </w:pPr>
      <w:r w:rsidRPr="00554826">
        <w:t xml:space="preserve">Select the </w:t>
      </w:r>
      <w:r w:rsidR="005A7EBF" w:rsidRPr="00554826">
        <w:rPr>
          <w:b/>
        </w:rPr>
        <w:t>Advanced</w:t>
      </w:r>
      <w:r w:rsidR="005A7EBF" w:rsidRPr="00554826">
        <w:t xml:space="preserve"> tab</w:t>
      </w:r>
      <w:r w:rsidRPr="00554826">
        <w:t>.</w:t>
      </w:r>
    </w:p>
    <w:p w14:paraId="72C163C0" w14:textId="016E1322" w:rsidR="00866A27" w:rsidRDefault="00866A27" w:rsidP="00866A27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76E0B2D3" wp14:editId="54D02A34">
            <wp:extent cx="4881838" cy="4356622"/>
            <wp:effectExtent l="0" t="0" r="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mfa_users-adminAcct_edit_adv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4523" cy="4376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D7E68" w14:textId="7F47A923" w:rsidR="00B32F93" w:rsidRPr="00554826" w:rsidRDefault="00EA40B5" w:rsidP="005A146B">
      <w:pPr>
        <w:pStyle w:val="ListParagraph"/>
        <w:numPr>
          <w:ilvl w:val="0"/>
          <w:numId w:val="17"/>
        </w:numPr>
      </w:pPr>
      <w:r w:rsidRPr="00554826">
        <w:t>Leave the default settings, except for</w:t>
      </w:r>
      <w:r w:rsidR="00B32F93" w:rsidRPr="00554826">
        <w:t xml:space="preserve"> the following:</w:t>
      </w:r>
    </w:p>
    <w:p w14:paraId="0E360BCA" w14:textId="023AB6C7" w:rsidR="005A7EBF" w:rsidRPr="00554826" w:rsidRDefault="005A7EBF" w:rsidP="005A146B">
      <w:pPr>
        <w:pStyle w:val="ListParagraph"/>
        <w:numPr>
          <w:ilvl w:val="0"/>
          <w:numId w:val="18"/>
        </w:numPr>
        <w:ind w:left="1080"/>
      </w:pPr>
      <w:r w:rsidRPr="00554826">
        <w:rPr>
          <w:b/>
        </w:rPr>
        <w:t xml:space="preserve">When </w:t>
      </w:r>
      <w:r w:rsidR="00B32F93" w:rsidRPr="00554826">
        <w:rPr>
          <w:b/>
        </w:rPr>
        <w:t>user is disabled</w:t>
      </w:r>
      <w:r w:rsidR="002F37A3">
        <w:t xml:space="preserve"> – </w:t>
      </w:r>
      <w:r w:rsidR="00B32F93" w:rsidRPr="00554826">
        <w:t>select S</w:t>
      </w:r>
      <w:r w:rsidRPr="00554826">
        <w:t>ucceed</w:t>
      </w:r>
      <w:r w:rsidR="00B32F93" w:rsidRPr="00554826">
        <w:t xml:space="preserve"> Authentication.</w:t>
      </w:r>
    </w:p>
    <w:p w14:paraId="0CE7436A" w14:textId="767A284A" w:rsidR="005A7EBF" w:rsidRPr="00554826" w:rsidRDefault="00EA40B5" w:rsidP="005A146B">
      <w:pPr>
        <w:pStyle w:val="ListParagraph"/>
        <w:numPr>
          <w:ilvl w:val="0"/>
          <w:numId w:val="18"/>
        </w:numPr>
        <w:ind w:left="1080"/>
      </w:pPr>
      <w:r w:rsidRPr="00554826">
        <w:rPr>
          <w:b/>
        </w:rPr>
        <w:t>Account is used for LDAP Authentication password changes</w:t>
      </w:r>
      <w:r w:rsidR="002F37A3">
        <w:t xml:space="preserve"> – </w:t>
      </w:r>
      <w:r w:rsidRPr="00554826">
        <w:t xml:space="preserve">select to </w:t>
      </w:r>
      <w:r w:rsidR="005A7EBF" w:rsidRPr="00554826">
        <w:t xml:space="preserve">allow </w:t>
      </w:r>
      <w:r w:rsidRPr="00554826">
        <w:t>end users to change their own passwords.</w:t>
      </w:r>
    </w:p>
    <w:p w14:paraId="73EB40C8" w14:textId="17D8F459" w:rsidR="00262664" w:rsidRDefault="008943C7" w:rsidP="00262664">
      <w:pPr>
        <w:pStyle w:val="ListParagraph"/>
      </w:pPr>
      <w:r>
        <w:rPr>
          <w:noProof/>
        </w:rPr>
        <w:lastRenderedPageBreak/>
        <w:drawing>
          <wp:inline distT="0" distB="0" distL="0" distR="0" wp14:anchorId="7922C4A8" wp14:editId="7D612795">
            <wp:extent cx="5010307" cy="4471271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Ldap Authentication Admin Account_edit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0144" cy="4560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B440A" w14:textId="23212E98" w:rsidR="00554826" w:rsidRPr="00554826" w:rsidRDefault="00554826" w:rsidP="005A146B">
      <w:pPr>
        <w:pStyle w:val="ListParagraph"/>
        <w:numPr>
          <w:ilvl w:val="0"/>
          <w:numId w:val="17"/>
        </w:numPr>
      </w:pPr>
      <w:r w:rsidRPr="00554826">
        <w:t xml:space="preserve">Click </w:t>
      </w:r>
      <w:r w:rsidRPr="00554826">
        <w:rPr>
          <w:b/>
        </w:rPr>
        <w:t>Apply</w:t>
      </w:r>
      <w:r w:rsidRPr="00554826">
        <w:t>.</w:t>
      </w:r>
    </w:p>
    <w:p w14:paraId="57E8C2C2" w14:textId="501EE306" w:rsidR="00554826" w:rsidRPr="00554826" w:rsidRDefault="00554826" w:rsidP="005A146B">
      <w:pPr>
        <w:pStyle w:val="ListParagraph"/>
        <w:numPr>
          <w:ilvl w:val="0"/>
          <w:numId w:val="17"/>
        </w:numPr>
      </w:pPr>
      <w:r w:rsidRPr="00554826">
        <w:t xml:space="preserve">Click </w:t>
      </w:r>
      <w:r w:rsidRPr="00554826">
        <w:rPr>
          <w:b/>
        </w:rPr>
        <w:t>Close</w:t>
      </w:r>
      <w:r w:rsidRPr="00554826">
        <w:t>.</w:t>
      </w:r>
    </w:p>
    <w:p w14:paraId="563A8A5C" w14:textId="77777777" w:rsidR="00D21F3E" w:rsidRDefault="00D21F3E" w:rsidP="001D5AEF"/>
    <w:p w14:paraId="1B48C35E" w14:textId="77777777" w:rsidR="006F351D" w:rsidRDefault="006F351D" w:rsidP="001D5AEF"/>
    <w:p w14:paraId="6D739513" w14:textId="24D7EB9D" w:rsidR="00B827A4" w:rsidRDefault="00A16D08" w:rsidP="001D5AEF">
      <w:r>
        <w:t>You have completed</w:t>
      </w:r>
      <w:r w:rsidR="00B827A4">
        <w:t xml:space="preserve"> </w:t>
      </w:r>
      <w:r w:rsidR="00994E3D">
        <w:t>MFA server</w:t>
      </w:r>
      <w:r w:rsidR="00B827A4">
        <w:t xml:space="preserve"> configuration</w:t>
      </w:r>
      <w:r w:rsidR="00994E3D">
        <w:t>.</w:t>
      </w:r>
      <w:r w:rsidR="00584D16">
        <w:t xml:space="preserve"> </w:t>
      </w:r>
    </w:p>
    <w:p w14:paraId="388D7DC8" w14:textId="62DED6D1" w:rsidR="008301E5" w:rsidRDefault="00322866" w:rsidP="00FB2F27">
      <w:pPr>
        <w:pStyle w:val="Heading1"/>
      </w:pPr>
      <w:r>
        <w:t xml:space="preserve">Step </w:t>
      </w:r>
      <w:r w:rsidR="002A6CE9">
        <w:t>2</w:t>
      </w:r>
      <w:r>
        <w:t xml:space="preserve">: </w:t>
      </w:r>
      <w:r w:rsidR="008301E5" w:rsidRPr="008301E5">
        <w:t xml:space="preserve">Configure the </w:t>
      </w:r>
      <w:r w:rsidR="00A75BBD">
        <w:t>VPN</w:t>
      </w:r>
      <w:r w:rsidR="008301E5" w:rsidRPr="008301E5">
        <w:t xml:space="preserve"> Appliance</w:t>
      </w:r>
    </w:p>
    <w:p w14:paraId="3B12030A" w14:textId="19E40E2F" w:rsidR="004C127E" w:rsidRDefault="00584D16" w:rsidP="00D21F3E">
      <w:r>
        <w:t xml:space="preserve">Now that the authentication process has been configured to use multiple factors, </w:t>
      </w:r>
      <w:r w:rsidR="00AC1613">
        <w:t xml:space="preserve">you need to configure the </w:t>
      </w:r>
      <w:r>
        <w:t>VP</w:t>
      </w:r>
      <w:r w:rsidR="007B5DD2">
        <w:t>N</w:t>
      </w:r>
      <w:r>
        <w:t xml:space="preserve"> </w:t>
      </w:r>
      <w:r w:rsidR="00A36BFB" w:rsidRPr="006B2AF1">
        <w:t xml:space="preserve">appliance to connect to the </w:t>
      </w:r>
      <w:r w:rsidR="006B2AF1" w:rsidRPr="006B2AF1">
        <w:t>LDAP server.</w:t>
      </w:r>
    </w:p>
    <w:p w14:paraId="3D0B72CC" w14:textId="6943E62D" w:rsidR="004C127E" w:rsidRDefault="00C6500F" w:rsidP="00505564">
      <w:pPr>
        <w:pStyle w:val="Heading2"/>
      </w:pPr>
      <w:r>
        <w:t>ASDM Console</w:t>
      </w:r>
    </w:p>
    <w:p w14:paraId="5E9D5FC3" w14:textId="5D00D705" w:rsidR="00A4234B" w:rsidRDefault="00BA2DBE" w:rsidP="00BA2DBE">
      <w:r w:rsidRPr="00BB73A2">
        <w:t xml:space="preserve">Configure an authentication server on the VPN appliance that will send </w:t>
      </w:r>
      <w:r>
        <w:t xml:space="preserve">LDAP </w:t>
      </w:r>
      <w:r w:rsidRPr="00BB73A2">
        <w:t>authentication requests to the Azure MFA server.</w:t>
      </w:r>
    </w:p>
    <w:p w14:paraId="2D5196D1" w14:textId="0CB1C7D6" w:rsidR="00C6500F" w:rsidRDefault="00C6500F" w:rsidP="00C6500F">
      <w:r>
        <w:t xml:space="preserve">First you will configure a server group for the MFA </w:t>
      </w:r>
      <w:r w:rsidR="002C0C92">
        <w:t>LDAP</w:t>
      </w:r>
      <w:r>
        <w:t xml:space="preserve"> server. Next you need a connection profile for AnyConnect to access the </w:t>
      </w:r>
      <w:r w:rsidR="002C0C92">
        <w:t>LDAP</w:t>
      </w:r>
      <w:r>
        <w:t xml:space="preserve"> server. </w:t>
      </w:r>
      <w:r w:rsidR="006028B0">
        <w:t>Then you will create a profile to set a custom timeout value to ensure that AnyConnect VPN clients have enough time to log in using MFA</w:t>
      </w:r>
      <w:r>
        <w:t>.</w:t>
      </w:r>
    </w:p>
    <w:p w14:paraId="54A2C0D6" w14:textId="77777777" w:rsidR="00275C4F" w:rsidRDefault="00275C4F" w:rsidP="00275C4F">
      <w:pPr>
        <w:pStyle w:val="Heading3"/>
      </w:pPr>
      <w:r>
        <w:lastRenderedPageBreak/>
        <w:t>Create AAA Server Group</w:t>
      </w:r>
    </w:p>
    <w:p w14:paraId="02CCC1B0" w14:textId="77777777" w:rsidR="00275C4F" w:rsidRDefault="00275C4F" w:rsidP="00275C4F">
      <w:pPr>
        <w:pStyle w:val="ListParagraph"/>
        <w:numPr>
          <w:ilvl w:val="0"/>
          <w:numId w:val="7"/>
        </w:numPr>
      </w:pPr>
      <w:r>
        <w:t>Log in to the Cisco ASDM console for the VPN appliance.</w:t>
      </w:r>
    </w:p>
    <w:p w14:paraId="042F3EA7" w14:textId="77777777" w:rsidR="00275C4F" w:rsidRDefault="00275C4F" w:rsidP="00275C4F">
      <w:pPr>
        <w:pStyle w:val="ListParagraph"/>
        <w:ind w:left="900"/>
      </w:pPr>
      <w:r>
        <w:rPr>
          <w:noProof/>
        </w:rPr>
        <w:drawing>
          <wp:inline distT="0" distB="0" distL="0" distR="0" wp14:anchorId="66BC6372" wp14:editId="644003F6">
            <wp:extent cx="5370022" cy="4140539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dsm_home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6388" cy="4145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34B9D" w14:textId="1F5D0D3E" w:rsidR="00275C4F" w:rsidRPr="00BD4E0A" w:rsidRDefault="004E7D89" w:rsidP="00275C4F">
      <w:pPr>
        <w:pStyle w:val="ListParagraph"/>
        <w:numPr>
          <w:ilvl w:val="0"/>
          <w:numId w:val="7"/>
        </w:numPr>
      </w:pPr>
      <w:r w:rsidRPr="00BD4E0A">
        <w:t xml:space="preserve">Navigate to </w:t>
      </w:r>
      <w:r>
        <w:rPr>
          <w:b/>
        </w:rPr>
        <w:t>Configuration</w:t>
      </w:r>
      <w:r w:rsidRPr="00D97A10">
        <w:t>|</w:t>
      </w:r>
      <w:r>
        <w:rPr>
          <w:b/>
        </w:rPr>
        <w:t>Remote Access VPN</w:t>
      </w:r>
      <w:r w:rsidRPr="00D97A10">
        <w:t>|</w:t>
      </w:r>
      <w:r>
        <w:rPr>
          <w:b/>
        </w:rPr>
        <w:t>AAA/Local users</w:t>
      </w:r>
      <w:r w:rsidRPr="00D97A10">
        <w:t>|</w:t>
      </w:r>
      <w:r>
        <w:rPr>
          <w:b/>
        </w:rPr>
        <w:t>AAA server groups</w:t>
      </w:r>
      <w:r>
        <w:t>.</w:t>
      </w:r>
    </w:p>
    <w:p w14:paraId="7EF88051" w14:textId="77777777" w:rsidR="00275C4F" w:rsidRPr="00BD4E0A" w:rsidRDefault="00275C4F" w:rsidP="00275C4F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06E4D9F9" wp14:editId="148AE4A0">
            <wp:extent cx="5320146" cy="3957711"/>
            <wp:effectExtent l="0" t="0" r="0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adsm_ra-aaaServerGr2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4437" cy="3960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FA085" w14:textId="328268CE" w:rsidR="00275C4F" w:rsidRDefault="004A20AD" w:rsidP="00275C4F">
      <w:pPr>
        <w:pStyle w:val="ListParagraph"/>
        <w:numPr>
          <w:ilvl w:val="0"/>
          <w:numId w:val="7"/>
        </w:numPr>
      </w:pPr>
      <w:r>
        <w:t xml:space="preserve">Click </w:t>
      </w:r>
      <w:r w:rsidRPr="00FE376C">
        <w:rPr>
          <w:b/>
        </w:rPr>
        <w:t>Add</w:t>
      </w:r>
      <w:r>
        <w:t xml:space="preserve"> to create a new group.</w:t>
      </w:r>
    </w:p>
    <w:p w14:paraId="559DDE90" w14:textId="77777777" w:rsidR="00275C4F" w:rsidRDefault="00275C4F" w:rsidP="00275C4F">
      <w:pPr>
        <w:pStyle w:val="ListParagraph"/>
        <w:ind w:left="900"/>
      </w:pPr>
      <w:r>
        <w:rPr>
          <w:noProof/>
        </w:rPr>
        <w:drawing>
          <wp:inline distT="0" distB="0" distL="0" distR="0" wp14:anchorId="2F718653" wp14:editId="313ADA79">
            <wp:extent cx="5311833" cy="3951527"/>
            <wp:effectExtent l="0" t="0" r="317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adsm_ra-aaaServerGr2-btnAdd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2039" cy="3959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028C2" w14:textId="6A45D259" w:rsidR="00275C4F" w:rsidRDefault="004A20AD" w:rsidP="00275C4F">
      <w:pPr>
        <w:pStyle w:val="ListParagraph"/>
        <w:numPr>
          <w:ilvl w:val="0"/>
          <w:numId w:val="7"/>
        </w:numPr>
      </w:pPr>
      <w:r>
        <w:lastRenderedPageBreak/>
        <w:t>The Add a new AAA Server Group dialog opens.</w:t>
      </w:r>
    </w:p>
    <w:p w14:paraId="7DD86A46" w14:textId="1C3F5259" w:rsidR="00275C4F" w:rsidRDefault="00724F76" w:rsidP="00275C4F">
      <w:pPr>
        <w:pStyle w:val="ListParagraph"/>
        <w:ind w:left="900"/>
      </w:pPr>
      <w:r>
        <w:rPr>
          <w:noProof/>
        </w:rPr>
        <w:drawing>
          <wp:inline distT="0" distB="0" distL="0" distR="0" wp14:anchorId="569FFF22" wp14:editId="4BEE9E64">
            <wp:extent cx="3084022" cy="3600521"/>
            <wp:effectExtent l="0" t="0" r="2540" b="0"/>
            <wp:docPr id="226" name="Picture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addAAAServerGr-ldap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5380" cy="3613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1EA6D" w14:textId="77777777" w:rsidR="00275C4F" w:rsidRDefault="00275C4F" w:rsidP="00275C4F">
      <w:pPr>
        <w:pStyle w:val="ListParagraph"/>
        <w:numPr>
          <w:ilvl w:val="0"/>
          <w:numId w:val="7"/>
        </w:numPr>
      </w:pPr>
      <w:r>
        <w:t>Leave the default settings except for the following:</w:t>
      </w:r>
    </w:p>
    <w:p w14:paraId="173B4020" w14:textId="1E8311B9" w:rsidR="00275C4F" w:rsidRDefault="004A20AD" w:rsidP="00275C4F">
      <w:pPr>
        <w:pStyle w:val="ListParagraph"/>
        <w:numPr>
          <w:ilvl w:val="0"/>
          <w:numId w:val="59"/>
        </w:numPr>
        <w:ind w:left="1080"/>
      </w:pPr>
      <w:r w:rsidRPr="00F52B40">
        <w:rPr>
          <w:b/>
        </w:rPr>
        <w:t>AAA Server Group</w:t>
      </w:r>
      <w:r>
        <w:t xml:space="preserve"> – specify a name to identify the group for the MFA server.</w:t>
      </w:r>
    </w:p>
    <w:p w14:paraId="0E222CA1" w14:textId="07244F84" w:rsidR="00F52B40" w:rsidRDefault="00F52B40" w:rsidP="00275C4F">
      <w:pPr>
        <w:pStyle w:val="ListParagraph"/>
        <w:numPr>
          <w:ilvl w:val="0"/>
          <w:numId w:val="59"/>
        </w:numPr>
        <w:ind w:left="1080"/>
      </w:pPr>
      <w:r w:rsidRPr="00F52B40">
        <w:rPr>
          <w:b/>
        </w:rPr>
        <w:t>Protocol</w:t>
      </w:r>
      <w:r>
        <w:t xml:space="preserve"> – select </w:t>
      </w:r>
      <w:r w:rsidRPr="00F52B40">
        <w:rPr>
          <w:b/>
        </w:rPr>
        <w:t>LDAP</w:t>
      </w:r>
      <w:r>
        <w:t>.</w:t>
      </w:r>
    </w:p>
    <w:p w14:paraId="5717CE16" w14:textId="10E48C8D" w:rsidR="00275C4F" w:rsidRDefault="004A20AD" w:rsidP="00275C4F">
      <w:pPr>
        <w:pStyle w:val="ListParagraph"/>
        <w:numPr>
          <w:ilvl w:val="0"/>
          <w:numId w:val="59"/>
        </w:numPr>
        <w:ind w:left="1080"/>
      </w:pPr>
      <w:r>
        <w:t xml:space="preserve">Click </w:t>
      </w:r>
      <w:r w:rsidRPr="00051453">
        <w:rPr>
          <w:b/>
        </w:rPr>
        <w:t>OK</w:t>
      </w:r>
      <w:r w:rsidRPr="00051453">
        <w:t>.</w:t>
      </w:r>
    </w:p>
    <w:p w14:paraId="474A0040" w14:textId="77777777" w:rsidR="00275C4F" w:rsidRDefault="00275C4F" w:rsidP="00275C4F">
      <w:pPr>
        <w:pStyle w:val="ListParagraph"/>
        <w:numPr>
          <w:ilvl w:val="0"/>
          <w:numId w:val="7"/>
        </w:numPr>
      </w:pPr>
      <w:r>
        <w:t xml:space="preserve">In the </w:t>
      </w:r>
      <w:r w:rsidRPr="00C37AAA">
        <w:rPr>
          <w:b/>
        </w:rPr>
        <w:t>AAA Server Groups</w:t>
      </w:r>
      <w:r>
        <w:t xml:space="preserve"> list, select the server group you just created.</w:t>
      </w:r>
    </w:p>
    <w:p w14:paraId="7CF8846B" w14:textId="19455498" w:rsidR="00275C4F" w:rsidRDefault="003A7B04" w:rsidP="00275C4F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7E82EDB3" wp14:editId="554A2A4B">
            <wp:extent cx="5943600" cy="4436745"/>
            <wp:effectExtent l="0" t="0" r="0" b="1905"/>
            <wp:docPr id="227" name="Picture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LDPMFA-select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3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CEFA9" w14:textId="3C75B156" w:rsidR="00275C4F" w:rsidRDefault="004A20AD" w:rsidP="00275C4F">
      <w:pPr>
        <w:pStyle w:val="ListParagraph"/>
        <w:numPr>
          <w:ilvl w:val="0"/>
          <w:numId w:val="7"/>
        </w:numPr>
      </w:pPr>
      <w:r>
        <w:t xml:space="preserve">In the </w:t>
      </w:r>
      <w:r w:rsidRPr="00C37AAA">
        <w:rPr>
          <w:b/>
        </w:rPr>
        <w:t>Servers in the Selected Group</w:t>
      </w:r>
      <w:r>
        <w:t xml:space="preserve"> pane, click </w:t>
      </w:r>
      <w:r w:rsidRPr="00051453">
        <w:rPr>
          <w:b/>
        </w:rPr>
        <w:t>Add</w:t>
      </w:r>
      <w:r>
        <w:t>.</w:t>
      </w:r>
    </w:p>
    <w:p w14:paraId="56830AB9" w14:textId="30A95802" w:rsidR="00275C4F" w:rsidRDefault="00585B2E" w:rsidP="00275C4F">
      <w:pPr>
        <w:pStyle w:val="ListParagraph"/>
      </w:pPr>
      <w:r>
        <w:rPr>
          <w:noProof/>
        </w:rPr>
        <w:lastRenderedPageBreak/>
        <w:drawing>
          <wp:inline distT="0" distB="0" distL="0" distR="0" wp14:anchorId="3CC1655F" wp14:editId="1BEED314">
            <wp:extent cx="5419898" cy="4045815"/>
            <wp:effectExtent l="0" t="0" r="0" b="0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LDPMFA-serverAdd2group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0199" cy="4060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F3D5C" w14:textId="77777777" w:rsidR="00275C4F" w:rsidRDefault="00275C4F" w:rsidP="00275C4F">
      <w:pPr>
        <w:pStyle w:val="ListParagraph"/>
        <w:numPr>
          <w:ilvl w:val="0"/>
          <w:numId w:val="7"/>
        </w:numPr>
      </w:pPr>
      <w:r>
        <w:t>The Add AAA Server dialog opens.</w:t>
      </w:r>
    </w:p>
    <w:p w14:paraId="2121F0AE" w14:textId="08E424B0" w:rsidR="00275C4F" w:rsidRDefault="00C56831" w:rsidP="00275C4F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4F64C701" wp14:editId="35409014">
            <wp:extent cx="3095717" cy="4438996"/>
            <wp:effectExtent l="0" t="0" r="0" b="0"/>
            <wp:docPr id="229" name="Picture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addAAAServer-ldap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0814" cy="444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AF93C" w14:textId="3A837C59" w:rsidR="00275C4F" w:rsidRDefault="004A20AD" w:rsidP="00275C4F">
      <w:pPr>
        <w:pStyle w:val="ListParagraph"/>
        <w:numPr>
          <w:ilvl w:val="0"/>
          <w:numId w:val="7"/>
        </w:numPr>
      </w:pPr>
      <w:r>
        <w:t>Leave the default settings except for the following:</w:t>
      </w:r>
    </w:p>
    <w:p w14:paraId="5BD84B36" w14:textId="77777777" w:rsidR="00275C4F" w:rsidRPr="00F217E5" w:rsidRDefault="00275C4F" w:rsidP="00275C4F">
      <w:pPr>
        <w:pStyle w:val="ListParagraph"/>
        <w:numPr>
          <w:ilvl w:val="0"/>
          <w:numId w:val="60"/>
        </w:numPr>
        <w:ind w:left="1080"/>
      </w:pPr>
      <w:r w:rsidRPr="00F217E5">
        <w:rPr>
          <w:b/>
        </w:rPr>
        <w:t>Interface Name</w:t>
      </w:r>
      <w:r>
        <w:t xml:space="preserve"> – select the interface that will handle communication with the MFA Server.</w:t>
      </w:r>
    </w:p>
    <w:p w14:paraId="13CA3D59" w14:textId="1A64BD11" w:rsidR="00275C4F" w:rsidRDefault="004A20AD" w:rsidP="00275C4F">
      <w:pPr>
        <w:pStyle w:val="ListParagraph"/>
        <w:numPr>
          <w:ilvl w:val="0"/>
          <w:numId w:val="60"/>
        </w:numPr>
        <w:ind w:left="1080"/>
      </w:pPr>
      <w:r w:rsidRPr="00971E9A">
        <w:rPr>
          <w:b/>
        </w:rPr>
        <w:t>Server Name or IP Address</w:t>
      </w:r>
      <w:r>
        <w:t xml:space="preserve"> – </w:t>
      </w:r>
      <w:r w:rsidRPr="00F217E5">
        <w:t>s</w:t>
      </w:r>
      <w:r>
        <w:t xml:space="preserve">pecify the name or the IP </w:t>
      </w:r>
      <w:r w:rsidR="00C37AAA">
        <w:t>a</w:t>
      </w:r>
      <w:r>
        <w:t>ddress of the MFA server.</w:t>
      </w:r>
    </w:p>
    <w:p w14:paraId="50A033EE" w14:textId="6E48E82B" w:rsidR="00275C4F" w:rsidRDefault="00275C4F" w:rsidP="00275C4F">
      <w:pPr>
        <w:pStyle w:val="ListParagraph"/>
        <w:numPr>
          <w:ilvl w:val="0"/>
          <w:numId w:val="60"/>
        </w:numPr>
        <w:ind w:left="1080"/>
      </w:pPr>
      <w:bookmarkStart w:id="6" w:name="createServerTimeout"/>
      <w:r w:rsidRPr="00A6079C">
        <w:rPr>
          <w:b/>
        </w:rPr>
        <w:t>Timeout</w:t>
      </w:r>
      <w:r w:rsidR="004A20AD" w:rsidRPr="00A6079C">
        <w:rPr>
          <w:b/>
        </w:rPr>
        <w:t xml:space="preserve"> (seconds)</w:t>
      </w:r>
      <w:bookmarkEnd w:id="6"/>
      <w:r w:rsidR="004A20AD">
        <w:t xml:space="preserve"> – it is important to set a sufficient length of time for users to authenticate. 60 seconds is a common duration, but may need to be adjusted. </w:t>
      </w:r>
      <w:r w:rsidR="004A20AD" w:rsidRPr="00020EEA">
        <w:t xml:space="preserve">For example, large organizations may need more time </w:t>
      </w:r>
      <w:r w:rsidR="004A20AD" w:rsidRPr="00A26EB1">
        <w:t>to accommodate a higher volume of requests</w:t>
      </w:r>
      <w:r w:rsidR="004A20AD" w:rsidRPr="00020EEA">
        <w:t>.</w:t>
      </w:r>
    </w:p>
    <w:p w14:paraId="2CF51EEF" w14:textId="2D1410F0" w:rsidR="00275C4F" w:rsidRDefault="004A20AD" w:rsidP="00275C4F">
      <w:pPr>
        <w:pStyle w:val="ListParagraph"/>
        <w:numPr>
          <w:ilvl w:val="0"/>
          <w:numId w:val="60"/>
        </w:numPr>
        <w:ind w:left="1080"/>
      </w:pPr>
      <w:r w:rsidRPr="00164455">
        <w:rPr>
          <w:b/>
        </w:rPr>
        <w:t>Server port</w:t>
      </w:r>
      <w:r>
        <w:t xml:space="preserve"> – e</w:t>
      </w:r>
      <w:r w:rsidRPr="00742657">
        <w:t>nter the port number used for authentication communication on the MFA Server.</w:t>
      </w:r>
      <w:r>
        <w:t xml:space="preserve"> Default is </w:t>
      </w:r>
      <w:r w:rsidRPr="00E07052">
        <w:t>636 when using SSL</w:t>
      </w:r>
      <w:r>
        <w:t xml:space="preserve"> encryption.</w:t>
      </w:r>
    </w:p>
    <w:p w14:paraId="26F21EBC" w14:textId="2122E401" w:rsidR="003C6B95" w:rsidRDefault="005B5E99" w:rsidP="00275C4F">
      <w:pPr>
        <w:pStyle w:val="ListParagraph"/>
        <w:numPr>
          <w:ilvl w:val="0"/>
          <w:numId w:val="60"/>
        </w:numPr>
        <w:ind w:left="1080"/>
      </w:pPr>
      <w:r w:rsidRPr="00164455">
        <w:rPr>
          <w:b/>
        </w:rPr>
        <w:t>Server Type</w:t>
      </w:r>
      <w:r>
        <w:t xml:space="preserve"> – select the LDAP server type. In this example we are using Active Directory, and will select </w:t>
      </w:r>
      <w:r w:rsidRPr="00CD2E90">
        <w:rPr>
          <w:b/>
        </w:rPr>
        <w:t>Microsoft</w:t>
      </w:r>
      <w:r>
        <w:t>.</w:t>
      </w:r>
    </w:p>
    <w:p w14:paraId="700A6749" w14:textId="05AD47E1" w:rsidR="003C6B95" w:rsidRDefault="005B5E99" w:rsidP="00275C4F">
      <w:pPr>
        <w:pStyle w:val="ListParagraph"/>
        <w:numPr>
          <w:ilvl w:val="0"/>
          <w:numId w:val="60"/>
        </w:numPr>
        <w:ind w:left="1080"/>
      </w:pPr>
      <w:r w:rsidRPr="00606692">
        <w:rPr>
          <w:b/>
        </w:rPr>
        <w:t>Base DN</w:t>
      </w:r>
      <w:r>
        <w:t xml:space="preserve"> – specify where the authentication server should begin searching for user entries.</w:t>
      </w:r>
    </w:p>
    <w:p w14:paraId="7DD92F29" w14:textId="0281D269" w:rsidR="003C6B95" w:rsidRPr="008A1C37" w:rsidRDefault="005B5E99" w:rsidP="00275C4F">
      <w:pPr>
        <w:pStyle w:val="ListParagraph"/>
        <w:numPr>
          <w:ilvl w:val="0"/>
          <w:numId w:val="60"/>
        </w:numPr>
        <w:ind w:left="1080"/>
        <w:rPr>
          <w:rFonts w:cs="Arial"/>
          <w:color w:val="000000"/>
          <w:shd w:val="clear" w:color="auto" w:fill="FFFFFF"/>
        </w:rPr>
      </w:pPr>
      <w:r w:rsidRPr="00164455">
        <w:rPr>
          <w:b/>
        </w:rPr>
        <w:t>Scope</w:t>
      </w:r>
      <w:r w:rsidRPr="00AB5339">
        <w:t xml:space="preserve"> – </w:t>
      </w:r>
      <w:r w:rsidR="00CD2E90">
        <w:t xml:space="preserve">specify </w:t>
      </w:r>
      <w:r w:rsidRPr="00164455">
        <w:rPr>
          <w:rFonts w:cs="Arial"/>
          <w:color w:val="000000"/>
          <w:shd w:val="clear" w:color="auto" w:fill="FFFFFF"/>
        </w:rPr>
        <w:t xml:space="preserve">the extent of the search in the LDAP hierarchy that the server </w:t>
      </w:r>
      <w:r>
        <w:rPr>
          <w:rFonts w:cs="Arial"/>
          <w:color w:val="000000"/>
          <w:shd w:val="clear" w:color="auto" w:fill="FFFFFF"/>
        </w:rPr>
        <w:t>should query.</w:t>
      </w:r>
    </w:p>
    <w:p w14:paraId="076A89EC" w14:textId="4971C4EF" w:rsidR="003C6B95" w:rsidRDefault="005B5E99" w:rsidP="00275C4F">
      <w:pPr>
        <w:pStyle w:val="ListParagraph"/>
        <w:numPr>
          <w:ilvl w:val="0"/>
          <w:numId w:val="60"/>
        </w:numPr>
        <w:ind w:left="1080"/>
      </w:pPr>
      <w:r w:rsidRPr="00164455">
        <w:rPr>
          <w:b/>
        </w:rPr>
        <w:t>Naming Attribute</w:t>
      </w:r>
      <w:r>
        <w:t xml:space="preserve"> – </w:t>
      </w:r>
      <w:r w:rsidR="00CD2E90">
        <w:t xml:space="preserve">enter </w:t>
      </w:r>
      <w:r>
        <w:t xml:space="preserve">unique naming attribute </w:t>
      </w:r>
      <w:r w:rsidRPr="0061743A">
        <w:t xml:space="preserve">that identifies an entry on the </w:t>
      </w:r>
      <w:r>
        <w:t xml:space="preserve">target </w:t>
      </w:r>
      <w:r w:rsidRPr="0061743A">
        <w:t>LDAP server</w:t>
      </w:r>
      <w:r>
        <w:t>. For example, sAMAccountName or userPrincipalName.</w:t>
      </w:r>
    </w:p>
    <w:p w14:paraId="504FCCF8" w14:textId="2C9CE6E9" w:rsidR="003C6B95" w:rsidRDefault="005B5E99" w:rsidP="00275C4F">
      <w:pPr>
        <w:pStyle w:val="ListParagraph"/>
        <w:numPr>
          <w:ilvl w:val="0"/>
          <w:numId w:val="60"/>
        </w:numPr>
        <w:ind w:left="1080"/>
      </w:pPr>
      <w:r w:rsidRPr="00AB5339">
        <w:rPr>
          <w:b/>
        </w:rPr>
        <w:t>Login DN</w:t>
      </w:r>
      <w:r>
        <w:t xml:space="preserve"> – enter a domain administrator account DN that has rights to search or lookup users in the target LDAP server.</w:t>
      </w:r>
    </w:p>
    <w:p w14:paraId="1378B7DD" w14:textId="6082E47D" w:rsidR="003C6B95" w:rsidRDefault="005B5E99" w:rsidP="00275C4F">
      <w:pPr>
        <w:pStyle w:val="ListParagraph"/>
        <w:numPr>
          <w:ilvl w:val="0"/>
          <w:numId w:val="60"/>
        </w:numPr>
        <w:ind w:left="1080"/>
      </w:pPr>
      <w:r w:rsidRPr="00AB5339">
        <w:rPr>
          <w:b/>
        </w:rPr>
        <w:t>Login Password</w:t>
      </w:r>
      <w:r>
        <w:t xml:space="preserve"> – enter the administrator password.</w:t>
      </w:r>
    </w:p>
    <w:p w14:paraId="21D0EC8E" w14:textId="0445D2A1" w:rsidR="003C6B95" w:rsidRDefault="005B5E99" w:rsidP="00275C4F">
      <w:pPr>
        <w:pStyle w:val="ListParagraph"/>
        <w:numPr>
          <w:ilvl w:val="0"/>
          <w:numId w:val="60"/>
        </w:numPr>
        <w:ind w:left="1080"/>
      </w:pPr>
      <w:r w:rsidRPr="00AB5339">
        <w:rPr>
          <w:b/>
        </w:rPr>
        <w:t>LDAP Attribute Map</w:t>
      </w:r>
      <w:r>
        <w:t xml:space="preserve"> – leave this set to the default, unless your directory has customized attributes.</w:t>
      </w:r>
    </w:p>
    <w:p w14:paraId="2D42D97F" w14:textId="555D0FFF" w:rsidR="00C52ED6" w:rsidRDefault="005B5E99" w:rsidP="00275C4F">
      <w:pPr>
        <w:pStyle w:val="ListParagraph"/>
        <w:numPr>
          <w:ilvl w:val="0"/>
          <w:numId w:val="60"/>
        </w:numPr>
        <w:ind w:left="1080"/>
      </w:pPr>
      <w:r w:rsidRPr="00AB5339">
        <w:rPr>
          <w:b/>
        </w:rPr>
        <w:lastRenderedPageBreak/>
        <w:t>LDAP Parameters for group search</w:t>
      </w:r>
      <w:r>
        <w:t xml:space="preserve"> – specify</w:t>
      </w:r>
      <w:r w:rsidRPr="00A2247B">
        <w:t xml:space="preserve"> </w:t>
      </w:r>
      <w:r>
        <w:t>whether</w:t>
      </w:r>
      <w:r w:rsidRPr="00A2247B">
        <w:t xml:space="preserve"> a group should be extracted from the LDAP server</w:t>
      </w:r>
      <w:r>
        <w:t xml:space="preserve">. </w:t>
      </w:r>
    </w:p>
    <w:p w14:paraId="1DA80227" w14:textId="1A4F8884" w:rsidR="008A1C37" w:rsidRDefault="00C52ED6" w:rsidP="00C52ED6">
      <w:pPr>
        <w:pStyle w:val="ListParagraph"/>
        <w:ind w:left="1080"/>
      </w:pPr>
      <w:r w:rsidRPr="00C52ED6">
        <w:t>NOTE:</w:t>
      </w:r>
      <w:r>
        <w:t xml:space="preserve"> </w:t>
      </w:r>
      <w:r w:rsidR="00CD2E90">
        <w:t>If there are a large number of groups to query, t</w:t>
      </w:r>
      <w:r>
        <w:t xml:space="preserve">he </w:t>
      </w:r>
      <w:hyperlink w:anchor="createServerTimeout" w:history="1">
        <w:r w:rsidRPr="005B2CBC">
          <w:rPr>
            <w:rStyle w:val="Hyperlink"/>
          </w:rPr>
          <w:t>t</w:t>
        </w:r>
        <w:r w:rsidR="007401A8" w:rsidRPr="005B2CBC">
          <w:rPr>
            <w:rStyle w:val="Hyperlink"/>
          </w:rPr>
          <w:t>ime</w:t>
        </w:r>
        <w:r w:rsidR="008A1C37" w:rsidRPr="005B2CBC">
          <w:rPr>
            <w:rStyle w:val="Hyperlink"/>
          </w:rPr>
          <w:t>out</w:t>
        </w:r>
      </w:hyperlink>
      <w:r w:rsidR="008A1C37">
        <w:t xml:space="preserve"> </w:t>
      </w:r>
      <w:r w:rsidR="00076EB8">
        <w:t xml:space="preserve">setting may require a higher </w:t>
      </w:r>
      <w:r w:rsidR="007401A8">
        <w:t>value</w:t>
      </w:r>
      <w:r w:rsidR="005B2CBC">
        <w:t>.</w:t>
      </w:r>
    </w:p>
    <w:p w14:paraId="448270DA" w14:textId="5FFCF2F4" w:rsidR="00275C4F" w:rsidRDefault="005B5E99" w:rsidP="00275C4F">
      <w:pPr>
        <w:pStyle w:val="ListParagraph"/>
        <w:numPr>
          <w:ilvl w:val="0"/>
          <w:numId w:val="60"/>
        </w:numPr>
        <w:ind w:left="1080"/>
      </w:pPr>
      <w:r w:rsidRPr="00E317AD">
        <w:t xml:space="preserve">Click </w:t>
      </w:r>
      <w:r>
        <w:rPr>
          <w:b/>
        </w:rPr>
        <w:t>OK</w:t>
      </w:r>
      <w:r>
        <w:t>.</w:t>
      </w:r>
    </w:p>
    <w:p w14:paraId="5B303B2D" w14:textId="7306D178" w:rsidR="00275C4F" w:rsidRDefault="005B5E99" w:rsidP="00275C4F">
      <w:pPr>
        <w:pStyle w:val="ListParagraph"/>
        <w:numPr>
          <w:ilvl w:val="0"/>
          <w:numId w:val="7"/>
        </w:numPr>
      </w:pPr>
      <w:r>
        <w:t xml:space="preserve">Click </w:t>
      </w:r>
      <w:r w:rsidRPr="00E317AD">
        <w:rPr>
          <w:b/>
        </w:rPr>
        <w:t>APPLY</w:t>
      </w:r>
      <w:r w:rsidRPr="00E317AD">
        <w:t xml:space="preserve"> to save the configuration.</w:t>
      </w:r>
      <w:r w:rsidR="00275C4F">
        <w:t xml:space="preserve"> </w:t>
      </w:r>
    </w:p>
    <w:p w14:paraId="645B2156" w14:textId="78A98490" w:rsidR="00275C4F" w:rsidRDefault="00B74A7A" w:rsidP="00275C4F">
      <w:pPr>
        <w:pStyle w:val="ListParagraph"/>
        <w:ind w:left="1260"/>
        <w:rPr>
          <w:b/>
        </w:rPr>
      </w:pPr>
      <w:r>
        <w:rPr>
          <w:noProof/>
        </w:rPr>
        <w:drawing>
          <wp:inline distT="0" distB="0" distL="0" distR="0" wp14:anchorId="5475D0A6" wp14:editId="2AA78BC3">
            <wp:extent cx="5943600" cy="4434205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addAAAServerGr-ldap-apply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3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AC0FA" w14:textId="77777777" w:rsidR="00275C4F" w:rsidRDefault="00275C4F" w:rsidP="00275C4F">
      <w:pPr>
        <w:pStyle w:val="Heading4"/>
      </w:pPr>
      <w:r>
        <w:t>Test Configuration</w:t>
      </w:r>
    </w:p>
    <w:p w14:paraId="7869FD66" w14:textId="77777777" w:rsidR="00275C4F" w:rsidRDefault="00275C4F" w:rsidP="00275C4F">
      <w:r>
        <w:t>You can test the connection to MFA server to confirm that the connection is correctly configured.</w:t>
      </w:r>
    </w:p>
    <w:p w14:paraId="1FBC6D2A" w14:textId="46CBE8D9" w:rsidR="0047711B" w:rsidRDefault="0047711B" w:rsidP="00275C4F">
      <w:pPr>
        <w:pStyle w:val="ListParagraph"/>
        <w:numPr>
          <w:ilvl w:val="0"/>
          <w:numId w:val="63"/>
        </w:numPr>
      </w:pPr>
      <w:r>
        <w:t xml:space="preserve">Make sure the </w:t>
      </w:r>
      <w:r w:rsidR="00BE3027">
        <w:t>LDAP</w:t>
      </w:r>
      <w:r>
        <w:t xml:space="preserve"> server you created is still selected.</w:t>
      </w:r>
    </w:p>
    <w:p w14:paraId="152B364E" w14:textId="1AB49470" w:rsidR="00275C4F" w:rsidRDefault="00275C4F" w:rsidP="00275C4F">
      <w:pPr>
        <w:pStyle w:val="ListParagraph"/>
        <w:numPr>
          <w:ilvl w:val="0"/>
          <w:numId w:val="63"/>
        </w:numPr>
      </w:pPr>
      <w:r>
        <w:t xml:space="preserve">Click the </w:t>
      </w:r>
      <w:r w:rsidRPr="00FB2FAD">
        <w:rPr>
          <w:b/>
        </w:rPr>
        <w:t>Test</w:t>
      </w:r>
      <w:r>
        <w:t xml:space="preserve"> button to open the test tool.</w:t>
      </w:r>
    </w:p>
    <w:p w14:paraId="35CF18BE" w14:textId="05C2AD84" w:rsidR="00275C4F" w:rsidRDefault="00985D0A" w:rsidP="00275C4F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178C9A55" wp14:editId="35D349CA">
            <wp:extent cx="5311833" cy="3962877"/>
            <wp:effectExtent l="0" t="0" r="3175" b="0"/>
            <wp:docPr id="232" name="Picture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addAAAServerGr-ldap-serverTest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8180" cy="3975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4F2A9" w14:textId="77777777" w:rsidR="00275C4F" w:rsidRDefault="00275C4F" w:rsidP="00275C4F">
      <w:pPr>
        <w:pStyle w:val="ListParagraph"/>
        <w:numPr>
          <w:ilvl w:val="0"/>
          <w:numId w:val="63"/>
        </w:numPr>
      </w:pPr>
      <w:r>
        <w:t>Select a test option:</w:t>
      </w:r>
    </w:p>
    <w:p w14:paraId="240E1BBB" w14:textId="55E00AD8" w:rsidR="00275C4F" w:rsidRDefault="002D7AB8" w:rsidP="00275C4F">
      <w:pPr>
        <w:pStyle w:val="ListParagraph"/>
        <w:ind w:left="900"/>
      </w:pPr>
      <w:r>
        <w:rPr>
          <w:noProof/>
        </w:rPr>
        <w:drawing>
          <wp:inline distT="0" distB="0" distL="0" distR="0" wp14:anchorId="7F21EE58" wp14:editId="29E1B8B5">
            <wp:extent cx="2635135" cy="1988329"/>
            <wp:effectExtent l="0" t="0" r="0" b="0"/>
            <wp:docPr id="233" name="Picture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addAAAServer-ldap-testAuthzn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6057" cy="199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 wp14:anchorId="46BC871B" wp14:editId="1CB138E3">
            <wp:extent cx="2618509" cy="1983719"/>
            <wp:effectExtent l="0" t="0" r="0" b="0"/>
            <wp:docPr id="234" name="Picture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addAAAServer-ldap-testAuthcn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0995" cy="1993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5C4F">
        <w:t xml:space="preserve">   </w:t>
      </w:r>
    </w:p>
    <w:p w14:paraId="4C4AA2B5" w14:textId="77777777" w:rsidR="00275C4F" w:rsidRDefault="00275C4F" w:rsidP="00275C4F">
      <w:pPr>
        <w:pStyle w:val="ListParagraph"/>
        <w:numPr>
          <w:ilvl w:val="0"/>
          <w:numId w:val="63"/>
        </w:numPr>
      </w:pPr>
      <w:r>
        <w:t>Enter credentials for an account that is configured for Azure MFA.</w:t>
      </w:r>
    </w:p>
    <w:p w14:paraId="6650E86C" w14:textId="77777777" w:rsidR="00275C4F" w:rsidRDefault="00275C4F" w:rsidP="00275C4F">
      <w:pPr>
        <w:pStyle w:val="ListParagraph"/>
        <w:numPr>
          <w:ilvl w:val="0"/>
          <w:numId w:val="63"/>
        </w:numPr>
      </w:pPr>
      <w:r>
        <w:t xml:space="preserve">Click </w:t>
      </w:r>
      <w:r w:rsidRPr="00FB2FAD">
        <w:rPr>
          <w:b/>
        </w:rPr>
        <w:t>OK</w:t>
      </w:r>
      <w:r>
        <w:t xml:space="preserve"> and wait for test results to post.</w:t>
      </w:r>
    </w:p>
    <w:p w14:paraId="48F15BF0" w14:textId="77777777" w:rsidR="00275C4F" w:rsidRPr="002E1B48" w:rsidRDefault="00275C4F" w:rsidP="00275C4F">
      <w:pPr>
        <w:pStyle w:val="Heading3"/>
      </w:pPr>
      <w:r>
        <w:t>Enable Connection Profile</w:t>
      </w:r>
    </w:p>
    <w:p w14:paraId="6E60E4D2" w14:textId="31D386C4" w:rsidR="00275C4F" w:rsidRDefault="005B5E99" w:rsidP="00275C4F">
      <w:pPr>
        <w:pStyle w:val="ListParagraph"/>
        <w:numPr>
          <w:ilvl w:val="0"/>
          <w:numId w:val="62"/>
        </w:numPr>
      </w:pPr>
      <w:r>
        <w:t xml:space="preserve">Navigate </w:t>
      </w:r>
      <w:r w:rsidRPr="009D6DC7">
        <w:rPr>
          <w:b/>
        </w:rPr>
        <w:t>Remote Access VPN</w:t>
      </w:r>
      <w:r>
        <w:t>|</w:t>
      </w:r>
      <w:r w:rsidRPr="009D6DC7">
        <w:rPr>
          <w:b/>
        </w:rPr>
        <w:t>Network (Client) Access</w:t>
      </w:r>
      <w:r>
        <w:t>|</w:t>
      </w:r>
      <w:r w:rsidRPr="009D6DC7">
        <w:rPr>
          <w:b/>
        </w:rPr>
        <w:t>AnyConnect Connection Profiles</w:t>
      </w:r>
      <w:r>
        <w:t>.</w:t>
      </w:r>
    </w:p>
    <w:p w14:paraId="163735F1" w14:textId="7F6A9359" w:rsidR="00275C4F" w:rsidRDefault="00275C4F" w:rsidP="00275C4F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42A48097" wp14:editId="3BE60B1B">
            <wp:extent cx="5328458" cy="3990081"/>
            <wp:effectExtent l="0" t="0" r="5715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adsm_ra-AC-cnxnProfiles2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6084" cy="399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D1685" w14:textId="77777777" w:rsidR="00275C4F" w:rsidRDefault="00275C4F" w:rsidP="00275C4F">
      <w:pPr>
        <w:pStyle w:val="ListParagraph"/>
        <w:numPr>
          <w:ilvl w:val="0"/>
          <w:numId w:val="62"/>
        </w:numPr>
      </w:pPr>
      <w:r>
        <w:t>Leave default settings, except for the following:</w:t>
      </w:r>
    </w:p>
    <w:p w14:paraId="79F5E074" w14:textId="6F1DA264" w:rsidR="00275C4F" w:rsidRDefault="005B5E99" w:rsidP="00275C4F">
      <w:pPr>
        <w:pStyle w:val="ListParagraph"/>
        <w:numPr>
          <w:ilvl w:val="0"/>
          <w:numId w:val="61"/>
        </w:numPr>
      </w:pPr>
      <w:r w:rsidRPr="009D6DC7">
        <w:rPr>
          <w:b/>
        </w:rPr>
        <w:t>Enable Cisco AnyConnect VPN Client access on the interfaces selected in table below</w:t>
      </w:r>
      <w:r>
        <w:t xml:space="preserve"> – confirm checkbox is selected.</w:t>
      </w:r>
    </w:p>
    <w:p w14:paraId="68B0B0CF" w14:textId="1955685D" w:rsidR="00275C4F" w:rsidRDefault="00275C4F" w:rsidP="00275C4F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0344D404" wp14:editId="028662B1">
            <wp:extent cx="5087389" cy="3809563"/>
            <wp:effectExtent l="0" t="0" r="0" b="63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adsm_ra-AC-cnxnProfiles2-enable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0350" cy="3819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BD9FA" w14:textId="6245257B" w:rsidR="00275C4F" w:rsidRDefault="005B5E99" w:rsidP="00275C4F">
      <w:pPr>
        <w:pStyle w:val="ListParagraph"/>
        <w:numPr>
          <w:ilvl w:val="0"/>
          <w:numId w:val="61"/>
        </w:numPr>
      </w:pPr>
      <w:r>
        <w:t>Select the appropriate SSL interface access option.</w:t>
      </w:r>
    </w:p>
    <w:p w14:paraId="7366316C" w14:textId="77777777" w:rsidR="00275C4F" w:rsidRDefault="00275C4F" w:rsidP="00275C4F">
      <w:pPr>
        <w:pStyle w:val="ListParagraph"/>
        <w:ind w:left="1260"/>
      </w:pPr>
      <w:r>
        <w:rPr>
          <w:noProof/>
        </w:rPr>
        <w:drawing>
          <wp:inline distT="0" distB="0" distL="0" distR="0" wp14:anchorId="7884CD7B" wp14:editId="19CBECD4">
            <wp:extent cx="5087389" cy="3809563"/>
            <wp:effectExtent l="0" t="0" r="0" b="63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adsm_ra-AC-cnxnProfiles2-sslInterface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4243" cy="3822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2E1C3" w14:textId="2C15DC57" w:rsidR="00275C4F" w:rsidRDefault="00A16AA5" w:rsidP="00275C4F">
      <w:pPr>
        <w:pStyle w:val="ListParagraph"/>
        <w:numPr>
          <w:ilvl w:val="0"/>
          <w:numId w:val="61"/>
        </w:numPr>
      </w:pPr>
      <w:r w:rsidRPr="007F3A18">
        <w:rPr>
          <w:b/>
        </w:rPr>
        <w:t>Connection Profiles</w:t>
      </w:r>
      <w:r>
        <w:t xml:space="preserve"> – select the AnyConnect VPN profile.</w:t>
      </w:r>
    </w:p>
    <w:p w14:paraId="621BD479" w14:textId="77777777" w:rsidR="00275C4F" w:rsidRDefault="00275C4F" w:rsidP="00275C4F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3F494AAC" wp14:editId="79C27129">
            <wp:extent cx="5087389" cy="3809563"/>
            <wp:effectExtent l="0" t="0" r="0" b="635"/>
            <wp:docPr id="193" name="Picture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adsm_ra-AC-cnxnProfiles2-anyConnVPN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7767" cy="3817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30F9B" w14:textId="7C262676" w:rsidR="00275C4F" w:rsidRDefault="00A16AA5" w:rsidP="00275C4F">
      <w:pPr>
        <w:pStyle w:val="ListParagraph"/>
        <w:numPr>
          <w:ilvl w:val="0"/>
          <w:numId w:val="61"/>
        </w:numPr>
      </w:pPr>
      <w:r w:rsidRPr="005C606E">
        <w:t>Cl</w:t>
      </w:r>
      <w:r>
        <w:t xml:space="preserve">ick </w:t>
      </w:r>
      <w:r w:rsidRPr="005C606E">
        <w:rPr>
          <w:b/>
        </w:rPr>
        <w:t>Edit</w:t>
      </w:r>
      <w:r>
        <w:t>.</w:t>
      </w:r>
    </w:p>
    <w:p w14:paraId="506A8B7E" w14:textId="5E9E6A30" w:rsidR="00275C4F" w:rsidRDefault="00275C4F" w:rsidP="00275C4F">
      <w:pPr>
        <w:pStyle w:val="ListParagraph"/>
        <w:ind w:left="1260"/>
      </w:pPr>
      <w:r>
        <w:rPr>
          <w:noProof/>
        </w:rPr>
        <w:drawing>
          <wp:inline distT="0" distB="0" distL="0" distR="0" wp14:anchorId="337C3971" wp14:editId="3FB46E28">
            <wp:extent cx="5095702" cy="3815788"/>
            <wp:effectExtent l="0" t="0" r="0" b="0"/>
            <wp:docPr id="194" name="Picture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adsm_ra-AC-cnxnProfiles2-anyConnVPN-edit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670" cy="382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646FA" w14:textId="77777777" w:rsidR="00275C4F" w:rsidRDefault="00275C4F" w:rsidP="00275C4F">
      <w:pPr>
        <w:pStyle w:val="ListParagraph"/>
        <w:numPr>
          <w:ilvl w:val="0"/>
          <w:numId w:val="61"/>
        </w:numPr>
      </w:pPr>
      <w:r>
        <w:t>The Edit AnyConnect Connection Profile window opens.</w:t>
      </w:r>
    </w:p>
    <w:p w14:paraId="2E8DB55F" w14:textId="06EE8E50" w:rsidR="00275C4F" w:rsidRDefault="00F26A7B" w:rsidP="00275C4F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40EEF274" wp14:editId="336A0FD8">
            <wp:extent cx="5112327" cy="5193163"/>
            <wp:effectExtent l="0" t="0" r="0" b="7620"/>
            <wp:docPr id="235" name="Picture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editAnyConnectConnectionProfile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6120" cy="5207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3BB1B" w14:textId="77777777" w:rsidR="00275C4F" w:rsidRDefault="00275C4F" w:rsidP="00275C4F">
      <w:pPr>
        <w:pStyle w:val="ListParagraph"/>
        <w:numPr>
          <w:ilvl w:val="0"/>
          <w:numId w:val="61"/>
        </w:numPr>
      </w:pPr>
      <w:r>
        <w:t xml:space="preserve">Navigate to </w:t>
      </w:r>
      <w:r w:rsidRPr="00674610">
        <w:rPr>
          <w:b/>
        </w:rPr>
        <w:t>Authentication</w:t>
      </w:r>
      <w:r>
        <w:t>|</w:t>
      </w:r>
      <w:r w:rsidRPr="00674610">
        <w:rPr>
          <w:b/>
        </w:rPr>
        <w:t>Method</w:t>
      </w:r>
      <w:r>
        <w:t>.</w:t>
      </w:r>
    </w:p>
    <w:p w14:paraId="2BDDBA20" w14:textId="0F775C6B" w:rsidR="00275C4F" w:rsidRDefault="00F26A7B" w:rsidP="00275C4F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586C0DAC" wp14:editId="299EF903">
            <wp:extent cx="5943600" cy="6037580"/>
            <wp:effectExtent l="0" t="0" r="0" b="1270"/>
            <wp:docPr id="236" name="Picture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editAnyConnectConnectionProfile-auth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3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A23C1" w14:textId="77777777" w:rsidR="00275C4F" w:rsidRDefault="00275C4F" w:rsidP="00275C4F">
      <w:pPr>
        <w:pStyle w:val="ListParagraph"/>
        <w:numPr>
          <w:ilvl w:val="0"/>
          <w:numId w:val="61"/>
        </w:numPr>
      </w:pPr>
      <w:r>
        <w:t>Confirm the following:</w:t>
      </w:r>
    </w:p>
    <w:p w14:paraId="757AA3E9" w14:textId="53D95DAA" w:rsidR="00275C4F" w:rsidRDefault="00A16AA5" w:rsidP="00275C4F">
      <w:pPr>
        <w:pStyle w:val="ListParagraph"/>
        <w:numPr>
          <w:ilvl w:val="0"/>
          <w:numId w:val="64"/>
        </w:numPr>
        <w:ind w:left="1440"/>
      </w:pPr>
      <w:r w:rsidRPr="003F5915">
        <w:rPr>
          <w:b/>
        </w:rPr>
        <w:t>Method</w:t>
      </w:r>
      <w:r>
        <w:t xml:space="preserve"> – make sure </w:t>
      </w:r>
      <w:r w:rsidRPr="00674610">
        <w:rPr>
          <w:b/>
        </w:rPr>
        <w:t>AAA</w:t>
      </w:r>
      <w:r>
        <w:t xml:space="preserve"> is selected.</w:t>
      </w:r>
    </w:p>
    <w:p w14:paraId="7CEF2B22" w14:textId="30C1DC5E" w:rsidR="00275C4F" w:rsidRDefault="00A16AA5" w:rsidP="00275C4F">
      <w:pPr>
        <w:pStyle w:val="ListParagraph"/>
        <w:numPr>
          <w:ilvl w:val="0"/>
          <w:numId w:val="64"/>
        </w:numPr>
        <w:ind w:left="1440"/>
      </w:pPr>
      <w:r w:rsidRPr="00227FC1">
        <w:rPr>
          <w:b/>
        </w:rPr>
        <w:t>AAA Server Group</w:t>
      </w:r>
      <w:r>
        <w:t xml:space="preserve"> – make sure the group created for the MFA server is selected.</w:t>
      </w:r>
    </w:p>
    <w:p w14:paraId="7E56C38A" w14:textId="05AE2EFA" w:rsidR="00275C4F" w:rsidRDefault="00A16AA5" w:rsidP="00275C4F">
      <w:pPr>
        <w:pStyle w:val="ListParagraph"/>
        <w:numPr>
          <w:ilvl w:val="0"/>
          <w:numId w:val="61"/>
        </w:numPr>
      </w:pPr>
      <w:r>
        <w:t xml:space="preserve">Click </w:t>
      </w:r>
      <w:r w:rsidRPr="004952DE">
        <w:rPr>
          <w:b/>
        </w:rPr>
        <w:t>OK</w:t>
      </w:r>
      <w:r>
        <w:t>.</w:t>
      </w:r>
    </w:p>
    <w:p w14:paraId="61987FA4" w14:textId="4C8C060D" w:rsidR="00275C4F" w:rsidRDefault="00A16AA5" w:rsidP="00275C4F">
      <w:pPr>
        <w:pStyle w:val="ListParagraph"/>
        <w:numPr>
          <w:ilvl w:val="0"/>
          <w:numId w:val="61"/>
        </w:numPr>
      </w:pPr>
      <w:r>
        <w:t xml:space="preserve">Click </w:t>
      </w:r>
      <w:r w:rsidRPr="002E1B48">
        <w:rPr>
          <w:b/>
        </w:rPr>
        <w:t>Apply</w:t>
      </w:r>
      <w:r>
        <w:t xml:space="preserve"> to save the configuration.</w:t>
      </w:r>
    </w:p>
    <w:p w14:paraId="32658FD2" w14:textId="1F14A398" w:rsidR="00275C4F" w:rsidRDefault="00275C4F" w:rsidP="00275C4F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74FD0EBA" wp14:editId="2B2AF314">
            <wp:extent cx="5087389" cy="3809563"/>
            <wp:effectExtent l="0" t="0" r="0" b="635"/>
            <wp:docPr id="199" name="Picture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adsm_ra-AC-cnxnProfiles2-apply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9777" cy="3818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B2B93" w14:textId="77777777" w:rsidR="00275C4F" w:rsidRDefault="00275C4F" w:rsidP="00275C4F">
      <w:pPr>
        <w:pStyle w:val="Heading3"/>
      </w:pPr>
      <w:r>
        <w:t>Configure Timeout</w:t>
      </w:r>
    </w:p>
    <w:p w14:paraId="1CCB2425" w14:textId="68180F4E" w:rsidR="00275C4F" w:rsidRDefault="00A16AA5" w:rsidP="00275C4F">
      <w:pPr>
        <w:pStyle w:val="ListParagraph"/>
        <w:numPr>
          <w:ilvl w:val="0"/>
          <w:numId w:val="57"/>
        </w:numPr>
      </w:pPr>
      <w:r>
        <w:t xml:space="preserve">Navigate to </w:t>
      </w:r>
      <w:r w:rsidRPr="00BB11C4">
        <w:rPr>
          <w:b/>
        </w:rPr>
        <w:t>Remote Access VPN</w:t>
      </w:r>
      <w:r>
        <w:t>|</w:t>
      </w:r>
      <w:r w:rsidRPr="009D6DC7">
        <w:rPr>
          <w:b/>
        </w:rPr>
        <w:t>Network (Client) Access</w:t>
      </w:r>
      <w:r>
        <w:t>|</w:t>
      </w:r>
      <w:r w:rsidRPr="00BB11C4">
        <w:rPr>
          <w:b/>
        </w:rPr>
        <w:t>AnyConnect Client Profile</w:t>
      </w:r>
      <w:r>
        <w:t>.</w:t>
      </w:r>
    </w:p>
    <w:p w14:paraId="383667F9" w14:textId="77777777" w:rsidR="00275C4F" w:rsidRDefault="00275C4F" w:rsidP="00275C4F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29BC0355" wp14:editId="2CD8AF25">
            <wp:extent cx="5320146" cy="3963395"/>
            <wp:effectExtent l="0" t="0" r="0" b="0"/>
            <wp:docPr id="201" name="Pictur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adsm_ra-AC-clientProfiles-main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8407" cy="396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F8EB4" w14:textId="002958CA" w:rsidR="00275C4F" w:rsidRDefault="00A16AA5" w:rsidP="00275C4F">
      <w:pPr>
        <w:pStyle w:val="ListParagraph"/>
        <w:numPr>
          <w:ilvl w:val="0"/>
          <w:numId w:val="57"/>
        </w:numPr>
      </w:pPr>
      <w:r>
        <w:t xml:space="preserve">Click </w:t>
      </w:r>
      <w:r w:rsidRPr="00420929">
        <w:rPr>
          <w:b/>
        </w:rPr>
        <w:t>Add</w:t>
      </w:r>
      <w:r>
        <w:t>.</w:t>
      </w:r>
    </w:p>
    <w:p w14:paraId="135261AA" w14:textId="415BDC57" w:rsidR="00275C4F" w:rsidRDefault="00275C4F" w:rsidP="00275C4F">
      <w:pPr>
        <w:pStyle w:val="ListParagraph"/>
        <w:ind w:left="900"/>
      </w:pPr>
      <w:r>
        <w:rPr>
          <w:noProof/>
        </w:rPr>
        <w:drawing>
          <wp:inline distT="0" distB="0" distL="0" distR="0" wp14:anchorId="0FC3DB10" wp14:editId="67B7A643">
            <wp:extent cx="5320146" cy="3963395"/>
            <wp:effectExtent l="0" t="0" r="0" b="0"/>
            <wp:docPr id="202" name="Picture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adsm_ra-AC-clientProfiles2-add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5838" cy="39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97B2B" w14:textId="77777777" w:rsidR="00275C4F" w:rsidRDefault="00275C4F" w:rsidP="00275C4F">
      <w:pPr>
        <w:pStyle w:val="ListParagraph"/>
        <w:numPr>
          <w:ilvl w:val="0"/>
          <w:numId w:val="57"/>
        </w:numPr>
      </w:pPr>
      <w:r>
        <w:lastRenderedPageBreak/>
        <w:t xml:space="preserve">The Add </w:t>
      </w:r>
      <w:r w:rsidRPr="00420929">
        <w:t>AnyConnect Client Profile</w:t>
      </w:r>
      <w:r>
        <w:t xml:space="preserve"> dialog opens.</w:t>
      </w:r>
    </w:p>
    <w:p w14:paraId="0176F43F" w14:textId="77777777" w:rsidR="00275C4F" w:rsidRDefault="00275C4F" w:rsidP="00275C4F">
      <w:pPr>
        <w:pStyle w:val="ListParagraph"/>
        <w:ind w:left="900"/>
      </w:pPr>
      <w:r>
        <w:rPr>
          <w:noProof/>
        </w:rPr>
        <w:drawing>
          <wp:inline distT="0" distB="0" distL="0" distR="0" wp14:anchorId="0B72540D" wp14:editId="3C0F25EE">
            <wp:extent cx="4780600" cy="2943187"/>
            <wp:effectExtent l="0" t="0" r="1270" b="0"/>
            <wp:docPr id="207" name="Picture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adsm_ra-AC-clientProfiles-add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0600" cy="2943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4BD46" w14:textId="48DE07F6" w:rsidR="00275C4F" w:rsidRDefault="00A16AA5" w:rsidP="00275C4F">
      <w:pPr>
        <w:pStyle w:val="ListParagraph"/>
        <w:numPr>
          <w:ilvl w:val="0"/>
          <w:numId w:val="57"/>
        </w:numPr>
      </w:pPr>
      <w:r>
        <w:t>Leave the default settings, except for the following:</w:t>
      </w:r>
    </w:p>
    <w:p w14:paraId="3E5DFC99" w14:textId="62EE6B6A" w:rsidR="00275C4F" w:rsidRDefault="004569C8" w:rsidP="00275C4F">
      <w:pPr>
        <w:pStyle w:val="ListParagraph"/>
        <w:numPr>
          <w:ilvl w:val="0"/>
          <w:numId w:val="42"/>
        </w:numPr>
        <w:ind w:left="1080"/>
      </w:pPr>
      <w:r w:rsidRPr="00C537ED">
        <w:rPr>
          <w:b/>
        </w:rPr>
        <w:t>Profile Name</w:t>
      </w:r>
      <w:r>
        <w:t xml:space="preserve"> – e</w:t>
      </w:r>
      <w:r w:rsidRPr="00C537ED">
        <w:t>nter a descriptive name for the new VPN profile</w:t>
      </w:r>
      <w:r>
        <w:t>.</w:t>
      </w:r>
    </w:p>
    <w:p w14:paraId="36B05A8A" w14:textId="16BBD0C1" w:rsidR="00275C4F" w:rsidRDefault="00275C4F" w:rsidP="00275C4F">
      <w:pPr>
        <w:pStyle w:val="ListParagraph"/>
        <w:numPr>
          <w:ilvl w:val="0"/>
          <w:numId w:val="42"/>
        </w:numPr>
        <w:ind w:left="1080"/>
      </w:pPr>
      <w:r>
        <w:t xml:space="preserve">Click </w:t>
      </w:r>
      <w:r w:rsidRPr="00E860E7">
        <w:rPr>
          <w:b/>
        </w:rPr>
        <w:t>OK</w:t>
      </w:r>
      <w:r>
        <w:t>.</w:t>
      </w:r>
    </w:p>
    <w:p w14:paraId="268E3B9F" w14:textId="507555E6" w:rsidR="00275C4F" w:rsidRDefault="004569C8" w:rsidP="00275C4F">
      <w:pPr>
        <w:pStyle w:val="ListParagraph"/>
        <w:numPr>
          <w:ilvl w:val="0"/>
          <w:numId w:val="57"/>
        </w:numPr>
      </w:pPr>
      <w:r w:rsidRPr="008C6920">
        <w:t>Select the VPN Profile that was created and click</w:t>
      </w:r>
      <w:r>
        <w:rPr>
          <w:b/>
        </w:rPr>
        <w:t xml:space="preserve"> Edit</w:t>
      </w:r>
      <w:r w:rsidRPr="008C6920">
        <w:t>.</w:t>
      </w:r>
    </w:p>
    <w:p w14:paraId="39921449" w14:textId="77777777" w:rsidR="00275C4F" w:rsidRDefault="00275C4F" w:rsidP="00275C4F">
      <w:pPr>
        <w:pStyle w:val="ListParagraph"/>
        <w:ind w:left="900"/>
      </w:pPr>
      <w:r>
        <w:rPr>
          <w:noProof/>
        </w:rPr>
        <w:drawing>
          <wp:inline distT="0" distB="0" distL="0" distR="0" wp14:anchorId="2C2EDF93" wp14:editId="1D43C227">
            <wp:extent cx="5320146" cy="3970216"/>
            <wp:effectExtent l="0" t="0" r="0" b="0"/>
            <wp:docPr id="208" name="Picture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adsm_ra-AC-clientProfiles2-vpnSelectEdit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9451" cy="3984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0FFF9" w14:textId="77777777" w:rsidR="00275C4F" w:rsidRPr="00070CD6" w:rsidRDefault="00275C4F" w:rsidP="00275C4F">
      <w:pPr>
        <w:pStyle w:val="ListParagraph"/>
        <w:numPr>
          <w:ilvl w:val="0"/>
          <w:numId w:val="57"/>
        </w:numPr>
      </w:pPr>
      <w:r w:rsidRPr="006E57E3">
        <w:t xml:space="preserve">The </w:t>
      </w:r>
      <w:r>
        <w:rPr>
          <w:b/>
        </w:rPr>
        <w:t>AnyConnect Client Profile Editor</w:t>
      </w:r>
      <w:r w:rsidRPr="006E57E3">
        <w:t xml:space="preserve"> opens.</w:t>
      </w:r>
    </w:p>
    <w:p w14:paraId="7108C9EC" w14:textId="77777777" w:rsidR="00275C4F" w:rsidRPr="006E57E3" w:rsidRDefault="00275C4F" w:rsidP="00275C4F">
      <w:pPr>
        <w:pStyle w:val="ListParagraph"/>
        <w:ind w:left="900"/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4B7C0B0A" wp14:editId="70C0534D">
            <wp:extent cx="5320146" cy="4447096"/>
            <wp:effectExtent l="0" t="0" r="0" b="0"/>
            <wp:docPr id="212" name="Picture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adsm_ra-AC-clientProfiles-edit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7099" cy="4452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75419" w14:textId="77777777" w:rsidR="00275C4F" w:rsidRDefault="00275C4F" w:rsidP="00275C4F">
      <w:pPr>
        <w:pStyle w:val="ListParagraph"/>
        <w:numPr>
          <w:ilvl w:val="0"/>
          <w:numId w:val="57"/>
        </w:numPr>
        <w:rPr>
          <w:b/>
        </w:rPr>
      </w:pPr>
      <w:r w:rsidRPr="00324525">
        <w:t xml:space="preserve">Leave </w:t>
      </w:r>
      <w:r>
        <w:t>d</w:t>
      </w:r>
      <w:r w:rsidRPr="00324525">
        <w:t xml:space="preserve">efault </w:t>
      </w:r>
      <w:r>
        <w:t xml:space="preserve">settings </w:t>
      </w:r>
      <w:r w:rsidRPr="00324525">
        <w:t>except for the following</w:t>
      </w:r>
      <w:r>
        <w:t>:</w:t>
      </w:r>
    </w:p>
    <w:p w14:paraId="5AA23C8A" w14:textId="3EAB30BF" w:rsidR="00275C4F" w:rsidRDefault="004569C8" w:rsidP="00275C4F">
      <w:pPr>
        <w:pStyle w:val="ListParagraph"/>
        <w:numPr>
          <w:ilvl w:val="0"/>
          <w:numId w:val="58"/>
        </w:numPr>
      </w:pPr>
      <w:r w:rsidRPr="00EF07E6">
        <w:t xml:space="preserve">Click </w:t>
      </w:r>
      <w:r w:rsidRPr="009E41A5">
        <w:rPr>
          <w:b/>
        </w:rPr>
        <w:t>Preferences (Part 2)</w:t>
      </w:r>
      <w:r>
        <w:t>.</w:t>
      </w:r>
    </w:p>
    <w:p w14:paraId="1CF964E8" w14:textId="77777777" w:rsidR="00275C4F" w:rsidRDefault="00275C4F" w:rsidP="00275C4F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1D48948E" wp14:editId="0477CE80">
            <wp:extent cx="5095702" cy="4259484"/>
            <wp:effectExtent l="0" t="0" r="0" b="8255"/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adsm_ra-AC-clientProfiles-edit-select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2912" cy="4265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0EBE7" w14:textId="65635EF9" w:rsidR="00275C4F" w:rsidRDefault="004569C8" w:rsidP="00275C4F">
      <w:pPr>
        <w:pStyle w:val="ListParagraph"/>
        <w:numPr>
          <w:ilvl w:val="0"/>
          <w:numId w:val="58"/>
        </w:numPr>
      </w:pPr>
      <w:r>
        <w:t>N</w:t>
      </w:r>
      <w:r w:rsidRPr="00EF07E6">
        <w:t xml:space="preserve">avigate to </w:t>
      </w:r>
      <w:r w:rsidRPr="009E41A5">
        <w:rPr>
          <w:b/>
        </w:rPr>
        <w:t>Authentication Timeout (seconds)</w:t>
      </w:r>
      <w:r w:rsidRPr="00EF07E6">
        <w:t>.</w:t>
      </w:r>
    </w:p>
    <w:p w14:paraId="0686CBAC" w14:textId="77777777" w:rsidR="00275C4F" w:rsidRPr="00EF07E6" w:rsidRDefault="00275C4F" w:rsidP="00275C4F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0339BFD9" wp14:editId="598195E9">
            <wp:extent cx="5095702" cy="5122923"/>
            <wp:effectExtent l="0" t="0" r="0" b="1905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adsm_ra-AC-clientProfiles-edit-prefP2-timeout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2589" cy="5129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03549" w14:textId="177C520B" w:rsidR="00275C4F" w:rsidRPr="00EF07E6" w:rsidRDefault="004569C8" w:rsidP="00275C4F">
      <w:pPr>
        <w:pStyle w:val="ListParagraph"/>
        <w:numPr>
          <w:ilvl w:val="0"/>
          <w:numId w:val="58"/>
        </w:numPr>
      </w:pPr>
      <w:r w:rsidRPr="009E41A5">
        <w:t xml:space="preserve">Change </w:t>
      </w:r>
      <w:r>
        <w:t xml:space="preserve">the value </w:t>
      </w:r>
      <w:r w:rsidRPr="009E41A5">
        <w:t xml:space="preserve">to </w:t>
      </w:r>
      <w:r w:rsidRPr="00EF07E6">
        <w:rPr>
          <w:b/>
        </w:rPr>
        <w:t>60</w:t>
      </w:r>
      <w:r w:rsidRPr="009E41A5">
        <w:t xml:space="preserve"> </w:t>
      </w:r>
      <w:r>
        <w:t>s</w:t>
      </w:r>
      <w:r w:rsidRPr="009E41A5">
        <w:t>econds.</w:t>
      </w:r>
      <w:r w:rsidRPr="00EF07E6">
        <w:t xml:space="preserve"> </w:t>
      </w:r>
      <w:r>
        <w:t>L</w:t>
      </w:r>
      <w:r w:rsidRPr="00EF07E6">
        <w:t>arge organizations</w:t>
      </w:r>
      <w:r>
        <w:t xml:space="preserve"> may require a longer duration.</w:t>
      </w:r>
    </w:p>
    <w:p w14:paraId="46492D60" w14:textId="6E293807" w:rsidR="00275C4F" w:rsidRDefault="002C581A" w:rsidP="00275C4F">
      <w:pPr>
        <w:pStyle w:val="ListParagraph"/>
        <w:numPr>
          <w:ilvl w:val="0"/>
          <w:numId w:val="58"/>
        </w:numPr>
      </w:pPr>
      <w:r w:rsidRPr="00EF07E6">
        <w:t xml:space="preserve">Click </w:t>
      </w:r>
      <w:r w:rsidRPr="00EF07E6">
        <w:rPr>
          <w:b/>
        </w:rPr>
        <w:t>Server List</w:t>
      </w:r>
      <w:r>
        <w:t>.</w:t>
      </w:r>
    </w:p>
    <w:p w14:paraId="005E9F75" w14:textId="77777777" w:rsidR="00275C4F" w:rsidRPr="009E41A5" w:rsidRDefault="00275C4F" w:rsidP="00275C4F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5B6100AF" wp14:editId="33641FC7">
            <wp:extent cx="5079076" cy="5106208"/>
            <wp:effectExtent l="0" t="0" r="7620" b="0"/>
            <wp:docPr id="221" name="Picture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adsm_ra-AC-clientProfiles-edit-prefP2-selectServerList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3087" cy="5120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80E57" w14:textId="683D35A9" w:rsidR="00275C4F" w:rsidRDefault="00275C4F" w:rsidP="00275C4F">
      <w:pPr>
        <w:pStyle w:val="ListParagraph"/>
        <w:numPr>
          <w:ilvl w:val="0"/>
          <w:numId w:val="58"/>
        </w:numPr>
      </w:pPr>
      <w:r w:rsidRPr="00EF07E6">
        <w:t xml:space="preserve"> </w:t>
      </w:r>
      <w:r w:rsidR="002C581A" w:rsidRPr="00EF07E6">
        <w:t xml:space="preserve">Click </w:t>
      </w:r>
      <w:r w:rsidR="002C581A" w:rsidRPr="00EF07E6">
        <w:rPr>
          <w:b/>
        </w:rPr>
        <w:t>Add</w:t>
      </w:r>
      <w:r w:rsidR="002C581A" w:rsidRPr="009418DF">
        <w:t>.</w:t>
      </w:r>
    </w:p>
    <w:p w14:paraId="3AEAFA59" w14:textId="77777777" w:rsidR="00275C4F" w:rsidRPr="009418DF" w:rsidRDefault="00275C4F" w:rsidP="00275C4F">
      <w:pPr>
        <w:pStyle w:val="ListParagraph"/>
        <w:ind w:left="1260"/>
      </w:pPr>
      <w:r>
        <w:rPr>
          <w:noProof/>
        </w:rPr>
        <w:drawing>
          <wp:inline distT="0" distB="0" distL="0" distR="0" wp14:anchorId="2323E5D8" wp14:editId="33354D10">
            <wp:extent cx="5087389" cy="2318132"/>
            <wp:effectExtent l="0" t="0" r="0" b="6350"/>
            <wp:docPr id="222" name="Picture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adsm_ra-AC-clientProfiles-edit-prefServer-btnAdd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0925" cy="23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2E8EB" w14:textId="546CA2AA" w:rsidR="00275C4F" w:rsidRPr="00EF07E6" w:rsidRDefault="00275C4F" w:rsidP="00275C4F">
      <w:pPr>
        <w:pStyle w:val="ListParagraph"/>
        <w:numPr>
          <w:ilvl w:val="0"/>
          <w:numId w:val="58"/>
        </w:numPr>
      </w:pPr>
      <w:r w:rsidRPr="00EF07E6">
        <w:t xml:space="preserve"> </w:t>
      </w:r>
      <w:r w:rsidR="002C581A">
        <w:t>A</w:t>
      </w:r>
      <w:r w:rsidR="002C581A" w:rsidRPr="00EF07E6">
        <w:t>dd the Cisco</w:t>
      </w:r>
      <w:r w:rsidR="002C581A">
        <w:t xml:space="preserve"> ASA</w:t>
      </w:r>
      <w:r w:rsidR="002C581A" w:rsidRPr="00EF07E6">
        <w:t xml:space="preserve"> </w:t>
      </w:r>
      <w:r w:rsidR="002C581A" w:rsidRPr="004F188A">
        <w:rPr>
          <w:b/>
        </w:rPr>
        <w:t>Host</w:t>
      </w:r>
      <w:r w:rsidR="002C581A">
        <w:rPr>
          <w:b/>
        </w:rPr>
        <w:t xml:space="preserve"> Display N</w:t>
      </w:r>
      <w:r w:rsidR="002C581A" w:rsidRPr="004F188A">
        <w:rPr>
          <w:b/>
        </w:rPr>
        <w:t>ame</w:t>
      </w:r>
      <w:r w:rsidR="002C581A">
        <w:rPr>
          <w:b/>
        </w:rPr>
        <w:t xml:space="preserve"> </w:t>
      </w:r>
      <w:r w:rsidR="002C581A" w:rsidRPr="004830CE">
        <w:t>and the</w:t>
      </w:r>
      <w:r w:rsidR="002C581A">
        <w:rPr>
          <w:b/>
        </w:rPr>
        <w:t xml:space="preserve"> FQDN/</w:t>
      </w:r>
      <w:r w:rsidR="002C581A" w:rsidRPr="004F188A">
        <w:rPr>
          <w:b/>
        </w:rPr>
        <w:t>IP Address</w:t>
      </w:r>
      <w:r w:rsidR="002C581A" w:rsidRPr="00EF07E6">
        <w:t xml:space="preserve"> to the profile.</w:t>
      </w:r>
    </w:p>
    <w:p w14:paraId="15FE6F3E" w14:textId="77777777" w:rsidR="00275C4F" w:rsidRPr="00EF07E6" w:rsidRDefault="00275C4F" w:rsidP="00275C4F">
      <w:pPr>
        <w:pStyle w:val="ListParagraph"/>
        <w:ind w:left="1260"/>
      </w:pPr>
      <w:r>
        <w:rPr>
          <w:noProof/>
        </w:rPr>
        <w:lastRenderedPageBreak/>
        <w:drawing>
          <wp:inline distT="0" distB="0" distL="0" distR="0" wp14:anchorId="1EDA1E21" wp14:editId="30C29E1F">
            <wp:extent cx="5104014" cy="3299069"/>
            <wp:effectExtent l="0" t="0" r="1905" b="0"/>
            <wp:docPr id="223" name="Picture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adsm_ra-AC-clientProfiles-edit-prefServer-addWindow_host-ip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345" cy="3305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E5844" w14:textId="2E860440" w:rsidR="00275C4F" w:rsidRPr="00EF07E6" w:rsidRDefault="002C581A" w:rsidP="00275C4F">
      <w:pPr>
        <w:pStyle w:val="ListParagraph"/>
        <w:numPr>
          <w:ilvl w:val="0"/>
          <w:numId w:val="58"/>
        </w:numPr>
      </w:pPr>
      <w:r w:rsidRPr="00EF07E6">
        <w:t xml:space="preserve">Click </w:t>
      </w:r>
      <w:r w:rsidRPr="00EF07E6">
        <w:rPr>
          <w:b/>
        </w:rPr>
        <w:t>OK</w:t>
      </w:r>
      <w:r w:rsidRPr="00EF07E6">
        <w:t>.</w:t>
      </w:r>
    </w:p>
    <w:p w14:paraId="248D1221" w14:textId="69AAD1E9" w:rsidR="00275C4F" w:rsidRDefault="002C581A" w:rsidP="00275C4F">
      <w:pPr>
        <w:pStyle w:val="ListParagraph"/>
        <w:numPr>
          <w:ilvl w:val="0"/>
          <w:numId w:val="58"/>
        </w:numPr>
      </w:pPr>
      <w:r w:rsidRPr="0052404F">
        <w:t xml:space="preserve">Click </w:t>
      </w:r>
      <w:r w:rsidRPr="009E41A5">
        <w:rPr>
          <w:b/>
        </w:rPr>
        <w:t>OK</w:t>
      </w:r>
      <w:r w:rsidRPr="0052404F">
        <w:t xml:space="preserve"> to save configuration changes to the VPN </w:t>
      </w:r>
      <w:r>
        <w:t>p</w:t>
      </w:r>
      <w:r w:rsidRPr="0052404F">
        <w:t>rofile.</w:t>
      </w:r>
    </w:p>
    <w:p w14:paraId="52FD4544" w14:textId="0DE4839A" w:rsidR="00275C4F" w:rsidRPr="0052404F" w:rsidRDefault="00275C4F" w:rsidP="00275C4F">
      <w:pPr>
        <w:pStyle w:val="ListParagraph"/>
        <w:ind w:left="1260"/>
      </w:pPr>
      <w:r>
        <w:rPr>
          <w:noProof/>
        </w:rPr>
        <w:drawing>
          <wp:inline distT="0" distB="0" distL="0" distR="0" wp14:anchorId="3538E5B3" wp14:editId="62D0E715">
            <wp:extent cx="5104014" cy="2325707"/>
            <wp:effectExtent l="0" t="0" r="1905" b="0"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adsm_ra-AC-clientProfiles-edit-prefServer-btnOK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1865" cy="2333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73444" w14:textId="042DAAF7" w:rsidR="00275C4F" w:rsidRDefault="002C581A" w:rsidP="00275C4F">
      <w:pPr>
        <w:pStyle w:val="ListParagraph"/>
        <w:numPr>
          <w:ilvl w:val="0"/>
          <w:numId w:val="57"/>
        </w:numPr>
      </w:pPr>
      <w:r w:rsidRPr="0052404F">
        <w:t xml:space="preserve">Click </w:t>
      </w:r>
      <w:r w:rsidRPr="009E41A5">
        <w:rPr>
          <w:b/>
        </w:rPr>
        <w:t>Apply</w:t>
      </w:r>
      <w:r w:rsidRPr="0052404F">
        <w:t xml:space="preserve"> to save </w:t>
      </w:r>
      <w:r w:rsidR="00B74A7A">
        <w:t>the</w:t>
      </w:r>
      <w:r w:rsidRPr="0052404F">
        <w:t xml:space="preserve"> configuration.</w:t>
      </w:r>
    </w:p>
    <w:p w14:paraId="017D0A7F" w14:textId="4AD051BB" w:rsidR="00275C4F" w:rsidRPr="00324525" w:rsidRDefault="00275C4F" w:rsidP="00275C4F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033DEF6B" wp14:editId="7A1686BA">
            <wp:extent cx="5311833" cy="3964012"/>
            <wp:effectExtent l="0" t="0" r="3175" b="0"/>
            <wp:docPr id="225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adsm_ra-AC-clientProfiles2-vpn-apply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7956" cy="3968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84BEE" w14:textId="064CE10D" w:rsidR="00275C4F" w:rsidRPr="009E41A5" w:rsidRDefault="002C581A" w:rsidP="00275C4F">
      <w:r>
        <w:t>IMPORTANT</w:t>
      </w:r>
      <w:r w:rsidRPr="009E41A5">
        <w:t>: Th</w:t>
      </w:r>
      <w:r>
        <w:t>e</w:t>
      </w:r>
      <w:r w:rsidRPr="009E41A5">
        <w:t xml:space="preserve"> AnyConnect </w:t>
      </w:r>
      <w:r>
        <w:t>C</w:t>
      </w:r>
      <w:r w:rsidRPr="009E41A5">
        <w:t xml:space="preserve">lient </w:t>
      </w:r>
      <w:r>
        <w:t>Profile you just created must</w:t>
      </w:r>
      <w:r w:rsidR="00A24E40">
        <w:t xml:space="preserve"> be</w:t>
      </w:r>
      <w:r>
        <w:t xml:space="preserve"> installed on every device that will use MFA authentication to avoid timeout issues during the login process</w:t>
      </w:r>
      <w:r w:rsidRPr="009E41A5">
        <w:t>.</w:t>
      </w:r>
      <w:r>
        <w:t xml:space="preserve"> One way to accomplish this would be to require clients to connect to the AnyConnect portal and then push the profile automatically.</w:t>
      </w:r>
    </w:p>
    <w:p w14:paraId="4C36A4AB" w14:textId="77777777" w:rsidR="00275C4F" w:rsidRDefault="00275C4F" w:rsidP="00C6500F"/>
    <w:p w14:paraId="4CA2C257" w14:textId="77777777" w:rsidR="0096425A" w:rsidRDefault="0096425A" w:rsidP="00083601"/>
    <w:p w14:paraId="387F754F" w14:textId="4E6253FD" w:rsidR="00083601" w:rsidRDefault="00083601" w:rsidP="00083601">
      <w:r>
        <w:t>You have completed VPN appliance setup.</w:t>
      </w:r>
    </w:p>
    <w:p w14:paraId="379C95C4" w14:textId="11C9C8D3" w:rsidR="00E25EE8" w:rsidRDefault="009411CE" w:rsidP="00E25EE8">
      <w:pPr>
        <w:pStyle w:val="Heading1"/>
      </w:pPr>
      <w:r>
        <w:t xml:space="preserve">Step </w:t>
      </w:r>
      <w:r w:rsidR="002A6CE9">
        <w:t>3</w:t>
      </w:r>
      <w:r>
        <w:t xml:space="preserve">: </w:t>
      </w:r>
      <w:r w:rsidR="00E25EE8">
        <w:t>Test Authentication</w:t>
      </w:r>
    </w:p>
    <w:p w14:paraId="0529F0EA" w14:textId="130D0CD0" w:rsidR="00E25EE8" w:rsidRDefault="00E25EE8" w:rsidP="00E25EE8">
      <w:r>
        <w:t xml:space="preserve">The topics below are provided to help test authentication with the setup you just completed. </w:t>
      </w:r>
      <w:r w:rsidR="00981961">
        <w:t xml:space="preserve">Login </w:t>
      </w:r>
      <w:r w:rsidR="00BA2F0C">
        <w:t>instructions</w:t>
      </w:r>
      <w:r w:rsidR="00981961">
        <w:t xml:space="preserve"> are provided for each of the authentication methods. Device registration instructions are included for deployments that use the mobile app authentication method; if you aren’t going to use mobile app, then skip straight to the </w:t>
      </w:r>
      <w:hyperlink w:anchor="testAuth_login" w:history="1">
        <w:r w:rsidR="00981961" w:rsidRPr="00BA2F0C">
          <w:rPr>
            <w:rStyle w:val="Hyperlink"/>
          </w:rPr>
          <w:t>Login</w:t>
        </w:r>
      </w:hyperlink>
      <w:r w:rsidR="00981961">
        <w:t xml:space="preserve"> section.</w:t>
      </w:r>
    </w:p>
    <w:p w14:paraId="750A4C99" w14:textId="4EA11C1C" w:rsidR="00BF4656" w:rsidRDefault="006B1A92" w:rsidP="003A197D">
      <w:pPr>
        <w:pStyle w:val="Heading2"/>
      </w:pPr>
      <w:bookmarkStart w:id="7" w:name="device_reg"/>
      <w:r>
        <w:t>Device Registration</w:t>
      </w:r>
      <w:r w:rsidR="008C5B04">
        <w:t xml:space="preserve"> for </w:t>
      </w:r>
      <w:r w:rsidR="00764986">
        <w:t>Azure Authenticator</w:t>
      </w:r>
      <w:r w:rsidR="008C5B04">
        <w:t xml:space="preserve"> Users</w:t>
      </w:r>
      <w:bookmarkEnd w:id="7"/>
    </w:p>
    <w:p w14:paraId="2EB01423" w14:textId="3F09CFA8" w:rsidR="00F74BDD" w:rsidRDefault="005A146B" w:rsidP="003A197D">
      <w:r>
        <w:t>T</w:t>
      </w:r>
      <w:r w:rsidR="00F74BDD">
        <w:t>his step</w:t>
      </w:r>
      <w:r w:rsidR="00E25EE8">
        <w:t xml:space="preserve"> only</w:t>
      </w:r>
      <w:r>
        <w:t xml:space="preserve"> applies </w:t>
      </w:r>
      <w:r w:rsidR="005C4A2A">
        <w:t>when</w:t>
      </w:r>
      <w:r>
        <w:t xml:space="preserve"> the mobile app authentication method</w:t>
      </w:r>
      <w:r w:rsidR="005C4A2A">
        <w:t xml:space="preserve"> is used</w:t>
      </w:r>
      <w:r>
        <w:t>.</w:t>
      </w:r>
    </w:p>
    <w:p w14:paraId="525722D5" w14:textId="034D475B" w:rsidR="00F74BDD" w:rsidRDefault="00B75947" w:rsidP="003A197D">
      <w:r>
        <w:t xml:space="preserve">The following instructions explain how to </w:t>
      </w:r>
      <w:r w:rsidR="0077211F">
        <w:t>activate</w:t>
      </w:r>
      <w:r w:rsidR="002D0C1C">
        <w:t xml:space="preserve"> a user devic</w:t>
      </w:r>
      <w:r w:rsidR="00AE3F72">
        <w:t xml:space="preserve">e </w:t>
      </w:r>
      <w:r w:rsidR="00F74BDD">
        <w:t>through</w:t>
      </w:r>
      <w:r w:rsidR="00AE3F72">
        <w:t xml:space="preserve"> the MFA server</w:t>
      </w:r>
      <w:r w:rsidR="00F74BDD">
        <w:t xml:space="preserve"> Users Portal</w:t>
      </w:r>
      <w:r w:rsidR="00AE3F72">
        <w:t>.</w:t>
      </w:r>
      <w:r w:rsidR="008F33B8">
        <w:t xml:space="preserve"> </w:t>
      </w:r>
      <w:r w:rsidR="005C4A2A">
        <w:t>Please note the following requirements prior to getting started.</w:t>
      </w:r>
    </w:p>
    <w:p w14:paraId="31BE7B7B" w14:textId="73E0292E" w:rsidR="00B75947" w:rsidRDefault="00F74BDD" w:rsidP="003A197D">
      <w:pPr>
        <w:pStyle w:val="Heading3"/>
      </w:pPr>
      <w:r>
        <w:lastRenderedPageBreak/>
        <w:t>Requirements</w:t>
      </w:r>
      <w:r w:rsidR="008F33B8">
        <w:t xml:space="preserve"> </w:t>
      </w:r>
    </w:p>
    <w:p w14:paraId="65AAD6D0" w14:textId="77777777" w:rsidR="00C970C1" w:rsidRDefault="00C970C1" w:rsidP="00C970C1">
      <w:pPr>
        <w:pStyle w:val="ListParagraph"/>
        <w:numPr>
          <w:ilvl w:val="0"/>
          <w:numId w:val="20"/>
        </w:numPr>
      </w:pPr>
      <w:r>
        <w:t xml:space="preserve">A device with the </w:t>
      </w:r>
      <w:r w:rsidRPr="0071438E">
        <w:t>Azure Authenticator</w:t>
      </w:r>
      <w:r>
        <w:t xml:space="preserve"> mobile application installed. The application can be downloaded from the platform store for the following devices:</w:t>
      </w:r>
      <w:r w:rsidRPr="0071438E">
        <w:t xml:space="preserve"> </w:t>
      </w:r>
    </w:p>
    <w:p w14:paraId="65FFDC0D" w14:textId="77777777" w:rsidR="00C970C1" w:rsidRDefault="00C970C1" w:rsidP="00C970C1">
      <w:pPr>
        <w:pStyle w:val="ListParagraph"/>
        <w:numPr>
          <w:ilvl w:val="0"/>
          <w:numId w:val="21"/>
        </w:numPr>
        <w:ind w:left="1080"/>
      </w:pPr>
      <w:r w:rsidRPr="0071438E">
        <w:t>Windows Phone</w:t>
      </w:r>
    </w:p>
    <w:p w14:paraId="23A9CD8B" w14:textId="77777777" w:rsidR="00C970C1" w:rsidRDefault="00C970C1" w:rsidP="00C970C1">
      <w:pPr>
        <w:pStyle w:val="ListParagraph"/>
        <w:numPr>
          <w:ilvl w:val="0"/>
          <w:numId w:val="21"/>
        </w:numPr>
        <w:ind w:left="1080"/>
      </w:pPr>
      <w:r>
        <w:t>Android</w:t>
      </w:r>
    </w:p>
    <w:p w14:paraId="443F19C6" w14:textId="77777777" w:rsidR="00C970C1" w:rsidRDefault="00C970C1" w:rsidP="00C970C1">
      <w:pPr>
        <w:pStyle w:val="ListParagraph"/>
        <w:numPr>
          <w:ilvl w:val="0"/>
          <w:numId w:val="21"/>
        </w:numPr>
        <w:ind w:left="1080"/>
      </w:pPr>
      <w:r w:rsidRPr="0071438E">
        <w:t>i</w:t>
      </w:r>
      <w:r>
        <w:t>OS</w:t>
      </w:r>
      <w:r w:rsidRPr="0071438E" w:rsidDel="00EF6226">
        <w:t xml:space="preserve"> </w:t>
      </w:r>
    </w:p>
    <w:p w14:paraId="43CC9752" w14:textId="77777777" w:rsidR="00C970C1" w:rsidRDefault="00C970C1" w:rsidP="00C970C1">
      <w:pPr>
        <w:pStyle w:val="ListParagraph"/>
        <w:numPr>
          <w:ilvl w:val="0"/>
          <w:numId w:val="20"/>
        </w:numPr>
      </w:pPr>
      <w:r>
        <w:t>The Azure Users Portal address.</w:t>
      </w:r>
    </w:p>
    <w:p w14:paraId="1AD60F31" w14:textId="77777777" w:rsidR="00C970C1" w:rsidRDefault="00C970C1" w:rsidP="00C970C1">
      <w:pPr>
        <w:pStyle w:val="ListParagraph"/>
        <w:numPr>
          <w:ilvl w:val="0"/>
          <w:numId w:val="20"/>
        </w:numPr>
      </w:pPr>
      <w:r>
        <w:t>A computer to access the Users Portal.</w:t>
      </w:r>
    </w:p>
    <w:p w14:paraId="21117B95" w14:textId="77777777" w:rsidR="00C970C1" w:rsidRDefault="00C970C1" w:rsidP="00C970C1">
      <w:pPr>
        <w:pStyle w:val="ListParagraph"/>
        <w:numPr>
          <w:ilvl w:val="0"/>
          <w:numId w:val="20"/>
        </w:numPr>
      </w:pPr>
      <w:r>
        <w:t>User credentials</w:t>
      </w:r>
    </w:p>
    <w:p w14:paraId="58BC6069" w14:textId="68496A68" w:rsidR="002D0C1C" w:rsidRDefault="0077211F" w:rsidP="003A197D">
      <w:pPr>
        <w:pStyle w:val="Heading3"/>
      </w:pPr>
      <w:r>
        <w:t>Activate Device</w:t>
      </w:r>
    </w:p>
    <w:p w14:paraId="6DFF0313" w14:textId="77777777" w:rsidR="0077211F" w:rsidRDefault="0077211F" w:rsidP="003A197D">
      <w:r>
        <w:t>NOTE: Information provided below is current as of the publication date, but is subject to change without notice.</w:t>
      </w:r>
    </w:p>
    <w:p w14:paraId="015BF0A6" w14:textId="1C3D0BD4" w:rsidR="003739C5" w:rsidRDefault="00BA7743" w:rsidP="003A197D">
      <w:pPr>
        <w:pStyle w:val="ListParagraph"/>
        <w:numPr>
          <w:ilvl w:val="0"/>
          <w:numId w:val="13"/>
        </w:numPr>
      </w:pPr>
      <w:r w:rsidRPr="0049153D">
        <w:t xml:space="preserve">Log in to the </w:t>
      </w:r>
      <w:r w:rsidR="009F126E" w:rsidRPr="004E762B">
        <w:t xml:space="preserve">Azure </w:t>
      </w:r>
      <w:r w:rsidR="009F126E" w:rsidRPr="00505564">
        <w:t>u</w:t>
      </w:r>
      <w:r w:rsidRPr="00505564">
        <w:t xml:space="preserve">ser </w:t>
      </w:r>
      <w:r w:rsidR="009F126E" w:rsidRPr="00505564">
        <w:t>p</w:t>
      </w:r>
      <w:r w:rsidRPr="00505564">
        <w:t>ortal</w:t>
      </w:r>
      <w:r w:rsidR="00FA1748">
        <w:t xml:space="preserve"> from a computer</w:t>
      </w:r>
      <w:r w:rsidR="003739C5" w:rsidRPr="00505564">
        <w:t>.</w:t>
      </w:r>
    </w:p>
    <w:p w14:paraId="086C1C8F" w14:textId="725368A8" w:rsidR="0021383F" w:rsidRPr="00505564" w:rsidRDefault="0021383F" w:rsidP="003A197D">
      <w:pPr>
        <w:pStyle w:val="ListParagraph"/>
        <w:numPr>
          <w:ilvl w:val="0"/>
          <w:numId w:val="13"/>
        </w:numPr>
      </w:pPr>
      <w:r>
        <w:t>The setup screen displays.</w:t>
      </w:r>
    </w:p>
    <w:p w14:paraId="2C7C1019" w14:textId="14EF750D" w:rsidR="00C42F81" w:rsidRPr="004E762B" w:rsidRDefault="005B3786" w:rsidP="003A197D">
      <w:pPr>
        <w:pStyle w:val="ListParagraph"/>
        <w:ind w:left="900"/>
      </w:pPr>
      <w:r>
        <w:rPr>
          <w:noProof/>
        </w:rPr>
        <w:drawing>
          <wp:inline distT="0" distB="0" distL="0" distR="0" wp14:anchorId="774638F9" wp14:editId="15ABCB82">
            <wp:extent cx="5322881" cy="3592945"/>
            <wp:effectExtent l="0" t="0" r="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usersPortal_mobileAppActivation1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2963" cy="359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B9952" w14:textId="6A8B98A7" w:rsidR="001161A3" w:rsidRDefault="00F1283F" w:rsidP="003A197D">
      <w:pPr>
        <w:pStyle w:val="ListParagraph"/>
        <w:numPr>
          <w:ilvl w:val="0"/>
          <w:numId w:val="13"/>
        </w:numPr>
      </w:pPr>
      <w:r>
        <w:t xml:space="preserve">Click </w:t>
      </w:r>
      <w:r w:rsidR="009F126E" w:rsidRPr="00F1283F">
        <w:rPr>
          <w:b/>
        </w:rPr>
        <w:t>G</w:t>
      </w:r>
      <w:r w:rsidR="00BA7743" w:rsidRPr="00F1283F">
        <w:rPr>
          <w:b/>
        </w:rPr>
        <w:t xml:space="preserve">enerate </w:t>
      </w:r>
      <w:r w:rsidRPr="00F1283F">
        <w:rPr>
          <w:b/>
        </w:rPr>
        <w:t>A</w:t>
      </w:r>
      <w:r w:rsidR="00BA7743" w:rsidRPr="00F1283F">
        <w:rPr>
          <w:b/>
        </w:rPr>
        <w:t xml:space="preserve">ctivation </w:t>
      </w:r>
      <w:r w:rsidRPr="00F1283F">
        <w:rPr>
          <w:b/>
        </w:rPr>
        <w:t>C</w:t>
      </w:r>
      <w:r w:rsidR="00BA7743" w:rsidRPr="00F1283F">
        <w:rPr>
          <w:b/>
        </w:rPr>
        <w:t>ode</w:t>
      </w:r>
      <w:r w:rsidR="00BA7743" w:rsidRPr="00505564">
        <w:t>.</w:t>
      </w:r>
    </w:p>
    <w:p w14:paraId="56A41B0A" w14:textId="70AE3116" w:rsidR="0021383F" w:rsidRDefault="0021383F" w:rsidP="003A197D">
      <w:pPr>
        <w:pStyle w:val="ListParagraph"/>
        <w:numPr>
          <w:ilvl w:val="0"/>
          <w:numId w:val="13"/>
        </w:numPr>
      </w:pPr>
      <w:r>
        <w:t>Activation code options will display.</w:t>
      </w:r>
    </w:p>
    <w:p w14:paraId="2B4F0AB3" w14:textId="25736846" w:rsidR="0071438E" w:rsidRPr="004E762B" w:rsidRDefault="005B3786" w:rsidP="003A197D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709825F6" wp14:editId="4455AA4F">
            <wp:extent cx="5329381" cy="3597332"/>
            <wp:effectExtent l="0" t="0" r="5080" b="317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usersPortal_mobileAppActivation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1728" cy="3605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38003" w14:textId="338F51AC" w:rsidR="00BA7743" w:rsidRDefault="0056270D" w:rsidP="003A197D">
      <w:pPr>
        <w:pStyle w:val="ListParagraph"/>
        <w:numPr>
          <w:ilvl w:val="0"/>
          <w:numId w:val="13"/>
        </w:numPr>
      </w:pPr>
      <w:r>
        <w:t>Open the mobile authentication app</w:t>
      </w:r>
      <w:r w:rsidR="00FA1748">
        <w:t xml:space="preserve"> on the user device</w:t>
      </w:r>
      <w:r>
        <w:t xml:space="preserve">. </w:t>
      </w:r>
    </w:p>
    <w:p w14:paraId="2355278F" w14:textId="406FDD62" w:rsidR="00244FD3" w:rsidRDefault="00244FD3" w:rsidP="003A197D">
      <w:pPr>
        <w:pStyle w:val="ListParagraph"/>
      </w:pPr>
      <w:r>
        <w:t>Example:</w:t>
      </w:r>
    </w:p>
    <w:p w14:paraId="422BE5C2" w14:textId="28B64B15" w:rsidR="0056270D" w:rsidRDefault="0056270D" w:rsidP="003A197D">
      <w:pPr>
        <w:pStyle w:val="ListParagraph"/>
        <w:ind w:left="900"/>
      </w:pPr>
      <w:r>
        <w:rPr>
          <w:noProof/>
        </w:rPr>
        <w:drawing>
          <wp:inline distT="0" distB="0" distL="0" distR="0" wp14:anchorId="5EA9C246" wp14:editId="4B1BA5FC">
            <wp:extent cx="1791854" cy="3180718"/>
            <wp:effectExtent l="0" t="0" r="0" b="635"/>
            <wp:docPr id="205" name="Picture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Mobile App Activate 3.PNG"/>
                    <pic:cNvPicPr/>
                  </pic:nvPicPr>
                  <pic:blipFill>
                    <a:blip r:embed="rId7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7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5899" cy="3365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FAA1C" w14:textId="77777777" w:rsidR="006A6C38" w:rsidRDefault="006A6C38" w:rsidP="006A6C38">
      <w:pPr>
        <w:pStyle w:val="ListParagraph"/>
        <w:numPr>
          <w:ilvl w:val="0"/>
          <w:numId w:val="13"/>
        </w:numPr>
      </w:pPr>
      <w:r>
        <w:t>There are two options:</w:t>
      </w:r>
    </w:p>
    <w:p w14:paraId="15ADCB04" w14:textId="77777777" w:rsidR="006A6C38" w:rsidRDefault="006A6C38" w:rsidP="006A6C38">
      <w:pPr>
        <w:pStyle w:val="ListParagraph"/>
        <w:numPr>
          <w:ilvl w:val="0"/>
          <w:numId w:val="50"/>
        </w:numPr>
        <w:ind w:left="1080"/>
      </w:pPr>
      <w:r>
        <w:t>E</w:t>
      </w:r>
      <w:r w:rsidRPr="0071438E">
        <w:t>nter</w:t>
      </w:r>
      <w:r>
        <w:t xml:space="preserve"> the</w:t>
      </w:r>
      <w:r w:rsidRPr="0071438E">
        <w:t xml:space="preserve"> </w:t>
      </w:r>
      <w:r>
        <w:t>A</w:t>
      </w:r>
      <w:r w:rsidRPr="0071438E">
        <w:t xml:space="preserve">ctivation </w:t>
      </w:r>
      <w:r>
        <w:t>C</w:t>
      </w:r>
      <w:r w:rsidRPr="0071438E">
        <w:t>ode and URL</w:t>
      </w:r>
      <w:r>
        <w:t xml:space="preserve"> displayed on the Users Portal screen on the device activation screen.</w:t>
      </w:r>
    </w:p>
    <w:p w14:paraId="47521FEF" w14:textId="77777777" w:rsidR="006A6C38" w:rsidRDefault="006A6C38" w:rsidP="006A6C38">
      <w:pPr>
        <w:pStyle w:val="ListParagraph"/>
        <w:numPr>
          <w:ilvl w:val="0"/>
          <w:numId w:val="50"/>
        </w:numPr>
        <w:ind w:left="1080"/>
      </w:pPr>
      <w:r>
        <w:t>Use the device to scan</w:t>
      </w:r>
      <w:r w:rsidRPr="0071438E">
        <w:t xml:space="preserve"> the barcode </w:t>
      </w:r>
      <w:r>
        <w:t>displayed on Users Portal screen</w:t>
      </w:r>
      <w:r w:rsidRPr="00A4272A">
        <w:t>.</w:t>
      </w:r>
    </w:p>
    <w:p w14:paraId="76B1432A" w14:textId="77777777" w:rsidR="007711BC" w:rsidRDefault="007711BC" w:rsidP="003A197D"/>
    <w:p w14:paraId="0A769DDC" w14:textId="15E4FF00" w:rsidR="00A16D08" w:rsidRPr="0056270D" w:rsidRDefault="00A16D08" w:rsidP="003A197D">
      <w:r>
        <w:lastRenderedPageBreak/>
        <w:t>You have completed device activation.</w:t>
      </w:r>
    </w:p>
    <w:p w14:paraId="4A881334" w14:textId="5F20B817" w:rsidR="00153444" w:rsidRDefault="00153444" w:rsidP="003A197D">
      <w:pPr>
        <w:pStyle w:val="Heading2"/>
      </w:pPr>
      <w:bookmarkStart w:id="8" w:name="testAuth_login"/>
      <w:r>
        <w:t>Login</w:t>
      </w:r>
      <w:bookmarkEnd w:id="8"/>
    </w:p>
    <w:p w14:paraId="336583B5" w14:textId="753274B0" w:rsidR="00111FBB" w:rsidRDefault="007711BC" w:rsidP="003A197D">
      <w:r>
        <w:t>Now you are ready to test</w:t>
      </w:r>
      <w:r w:rsidR="00307D25">
        <w:t xml:space="preserve"> MFA authentication. </w:t>
      </w:r>
      <w:r w:rsidR="00B87C13">
        <w:t>Please note the requirements listed below before you start.</w:t>
      </w:r>
    </w:p>
    <w:p w14:paraId="700903FA" w14:textId="24EA881B" w:rsidR="00F71AAF" w:rsidRDefault="00F71AAF" w:rsidP="003A197D">
      <w:pPr>
        <w:pStyle w:val="Heading3"/>
      </w:pPr>
      <w:r>
        <w:t>General Requirements</w:t>
      </w:r>
    </w:p>
    <w:p w14:paraId="1831745D" w14:textId="7B0AA5C9" w:rsidR="0096425A" w:rsidRDefault="009B4BFB" w:rsidP="0096425A">
      <w:pPr>
        <w:pStyle w:val="ListParagraph"/>
        <w:numPr>
          <w:ilvl w:val="0"/>
          <w:numId w:val="20"/>
        </w:numPr>
      </w:pPr>
      <w:r>
        <w:t>The Cisco AnyConnect VPN Client Profile installed on the device</w:t>
      </w:r>
      <w:r w:rsidRPr="002E57DA">
        <w:t xml:space="preserve"> </w:t>
      </w:r>
      <w:r>
        <w:t>that will access the network</w:t>
      </w:r>
    </w:p>
    <w:p w14:paraId="3C49C683" w14:textId="70D4A68C" w:rsidR="0096425A" w:rsidRDefault="009B4BFB" w:rsidP="0096425A">
      <w:pPr>
        <w:pStyle w:val="ListParagraph"/>
        <w:numPr>
          <w:ilvl w:val="0"/>
          <w:numId w:val="20"/>
        </w:numPr>
      </w:pPr>
      <w:r>
        <w:t>The IP address or hostname for AnyConnect VPN access</w:t>
      </w:r>
    </w:p>
    <w:p w14:paraId="7551684D" w14:textId="77777777" w:rsidR="0096425A" w:rsidRDefault="0096425A" w:rsidP="0096425A">
      <w:pPr>
        <w:pStyle w:val="ListParagraph"/>
        <w:numPr>
          <w:ilvl w:val="0"/>
          <w:numId w:val="20"/>
        </w:numPr>
      </w:pPr>
      <w:r>
        <w:t>User credentials</w:t>
      </w:r>
    </w:p>
    <w:p w14:paraId="3220955F" w14:textId="77777777" w:rsidR="00890AD6" w:rsidRDefault="00890AD6" w:rsidP="003A197D">
      <w:pPr>
        <w:pStyle w:val="Heading3"/>
      </w:pPr>
      <w:r>
        <w:t>Phone Call</w:t>
      </w:r>
    </w:p>
    <w:p w14:paraId="6CBB07D0" w14:textId="13FF519E" w:rsidR="00F71AAF" w:rsidRPr="00F71AAF" w:rsidRDefault="00F71AAF" w:rsidP="003A197D">
      <w:r>
        <w:t xml:space="preserve">Required: A phone with the number listed in the AD user account </w:t>
      </w:r>
      <w:r w:rsidRPr="00E751E7">
        <w:rPr>
          <w:b/>
        </w:rPr>
        <w:t>Mobile</w:t>
      </w:r>
      <w:r>
        <w:t xml:space="preserve"> phone attribute.</w:t>
      </w:r>
    </w:p>
    <w:p w14:paraId="0D486D4B" w14:textId="7BDBF116" w:rsidR="001C2931" w:rsidRDefault="009B4BFB" w:rsidP="001C2931">
      <w:pPr>
        <w:pStyle w:val="ListParagraph"/>
        <w:numPr>
          <w:ilvl w:val="0"/>
          <w:numId w:val="27"/>
        </w:numPr>
      </w:pPr>
      <w:r>
        <w:t>On a computer, launch the AnyConnect client and connect to the network.</w:t>
      </w:r>
      <w:r w:rsidR="001C2931">
        <w:t xml:space="preserve"> </w:t>
      </w:r>
    </w:p>
    <w:p w14:paraId="2E957DBC" w14:textId="77777777" w:rsidR="001C2931" w:rsidRDefault="001C2931" w:rsidP="001C2931">
      <w:pPr>
        <w:pStyle w:val="ListParagraph"/>
      </w:pPr>
      <w:r>
        <w:t>Example:</w:t>
      </w:r>
    </w:p>
    <w:p w14:paraId="38056492" w14:textId="378DC50C" w:rsidR="001C2931" w:rsidRDefault="007807D1" w:rsidP="001C2931">
      <w:pPr>
        <w:pStyle w:val="ListParagraph"/>
        <w:ind w:left="900"/>
      </w:pPr>
      <w:r>
        <w:rPr>
          <w:noProof/>
        </w:rPr>
        <w:drawing>
          <wp:inline distT="0" distB="0" distL="0" distR="0" wp14:anchorId="0CA12267" wp14:editId="620765B6">
            <wp:extent cx="3948546" cy="1774810"/>
            <wp:effectExtent l="0" t="0" r="0" b="0"/>
            <wp:docPr id="237" name="Picture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anyConnect_1way-clientLoginPrompt-ldap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326" cy="178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2A9C2" w14:textId="77777777" w:rsidR="00890AD6" w:rsidRDefault="00890AD6" w:rsidP="003A197D">
      <w:pPr>
        <w:pStyle w:val="ListParagraph"/>
        <w:numPr>
          <w:ilvl w:val="0"/>
          <w:numId w:val="27"/>
        </w:numPr>
      </w:pPr>
      <w:r>
        <w:t xml:space="preserve">Enter user credentials. </w:t>
      </w:r>
    </w:p>
    <w:p w14:paraId="7FF736DD" w14:textId="77777777" w:rsidR="00890AD6" w:rsidRDefault="00890AD6" w:rsidP="003A197D">
      <w:pPr>
        <w:pStyle w:val="ListParagraph"/>
        <w:numPr>
          <w:ilvl w:val="0"/>
          <w:numId w:val="27"/>
        </w:numPr>
      </w:pPr>
      <w:r>
        <w:t>Check the phone for a call.</w:t>
      </w:r>
    </w:p>
    <w:p w14:paraId="4A00AFC0" w14:textId="77777777" w:rsidR="00890AD6" w:rsidRDefault="00890AD6" w:rsidP="003A197D">
      <w:pPr>
        <w:pStyle w:val="ListParagraph"/>
      </w:pPr>
      <w:r>
        <w:t>NOTE: The call originates in the cloud from the Azure MFA application.</w:t>
      </w:r>
    </w:p>
    <w:p w14:paraId="33A144E0" w14:textId="34446B8A" w:rsidR="007878BA" w:rsidRDefault="007878BA" w:rsidP="003A197D">
      <w:pPr>
        <w:pStyle w:val="ListParagraph"/>
      </w:pPr>
      <w:r>
        <w:t>Example:</w:t>
      </w:r>
    </w:p>
    <w:p w14:paraId="4CDC2356" w14:textId="418133C0" w:rsidR="007878BA" w:rsidRDefault="007878BA" w:rsidP="003A197D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14AB2338" wp14:editId="2C0EEBCA">
            <wp:extent cx="2142836" cy="3775818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uth_phoneCall_MFAserver_bothRadiusLdap.PNG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0924" cy="3878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32F25" w14:textId="77777777" w:rsidR="00890AD6" w:rsidRDefault="00890AD6" w:rsidP="003A197D">
      <w:pPr>
        <w:pStyle w:val="ListParagraph"/>
        <w:numPr>
          <w:ilvl w:val="0"/>
          <w:numId w:val="27"/>
        </w:numPr>
      </w:pPr>
      <w:r>
        <w:t>The phone call will provide instructions to complete authentication.</w:t>
      </w:r>
    </w:p>
    <w:p w14:paraId="5314627A" w14:textId="4F3A6006" w:rsidR="00890AD6" w:rsidRDefault="00890AD6" w:rsidP="003A197D">
      <w:pPr>
        <w:pStyle w:val="Heading3"/>
      </w:pPr>
      <w:r>
        <w:t>Text Message</w:t>
      </w:r>
    </w:p>
    <w:p w14:paraId="540CF4C7" w14:textId="5B55A0B3" w:rsidR="00F71AAF" w:rsidRPr="00F71AAF" w:rsidRDefault="00F71AAF" w:rsidP="003A197D">
      <w:r>
        <w:t xml:space="preserve">Required: An SMS-capable phone with the number listed in the user account </w:t>
      </w:r>
      <w:r w:rsidRPr="00E751E7">
        <w:rPr>
          <w:b/>
        </w:rPr>
        <w:t>Mobile</w:t>
      </w:r>
      <w:r w:rsidR="0031707D">
        <w:t xml:space="preserve"> phone attribute</w:t>
      </w:r>
    </w:p>
    <w:p w14:paraId="4DA3F2EC" w14:textId="31E24506" w:rsidR="001C2931" w:rsidRDefault="009B4BFB" w:rsidP="001C2931">
      <w:pPr>
        <w:pStyle w:val="ListParagraph"/>
        <w:numPr>
          <w:ilvl w:val="0"/>
          <w:numId w:val="54"/>
        </w:numPr>
      </w:pPr>
      <w:r>
        <w:t>On a computer, launch the AnyConnect client and connect to the network.</w:t>
      </w:r>
    </w:p>
    <w:p w14:paraId="25AB20C0" w14:textId="77777777" w:rsidR="001C2931" w:rsidRDefault="001C2931" w:rsidP="001C2931">
      <w:pPr>
        <w:pStyle w:val="ListParagraph"/>
      </w:pPr>
      <w:r>
        <w:t>Example:</w:t>
      </w:r>
    </w:p>
    <w:p w14:paraId="3114377F" w14:textId="5B16206D" w:rsidR="001C2931" w:rsidRDefault="00DB1D1D" w:rsidP="001C2931">
      <w:pPr>
        <w:pStyle w:val="ListParagraph"/>
        <w:ind w:left="900"/>
      </w:pPr>
      <w:r>
        <w:rPr>
          <w:noProof/>
        </w:rPr>
        <w:drawing>
          <wp:inline distT="0" distB="0" distL="0" distR="0" wp14:anchorId="7D3980A6" wp14:editId="22095532">
            <wp:extent cx="3948546" cy="1774810"/>
            <wp:effectExtent l="0" t="0" r="0" b="0"/>
            <wp:docPr id="238" name="Picture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anyConnect_1way-clientLoginPrompt-ldap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326" cy="178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35E1B" w14:textId="77777777" w:rsidR="005D5CD0" w:rsidRDefault="005D5CD0" w:rsidP="007750E3">
      <w:pPr>
        <w:pStyle w:val="ListParagraph"/>
        <w:numPr>
          <w:ilvl w:val="0"/>
          <w:numId w:val="54"/>
        </w:numPr>
      </w:pPr>
      <w:r>
        <w:t xml:space="preserve">Enter user credentials. </w:t>
      </w:r>
    </w:p>
    <w:p w14:paraId="0E9E23A1" w14:textId="2780124F" w:rsidR="005D5CD0" w:rsidRDefault="005D5CD0" w:rsidP="007750E3">
      <w:pPr>
        <w:pStyle w:val="ListParagraph"/>
        <w:numPr>
          <w:ilvl w:val="0"/>
          <w:numId w:val="54"/>
        </w:numPr>
      </w:pPr>
      <w:r>
        <w:t xml:space="preserve">Check the phone for a text message with the </w:t>
      </w:r>
      <w:r w:rsidR="00903483">
        <w:t>verification</w:t>
      </w:r>
      <w:r>
        <w:t xml:space="preserve"> code.</w:t>
      </w:r>
    </w:p>
    <w:p w14:paraId="4996937C" w14:textId="580408F7" w:rsidR="0031707D" w:rsidRDefault="0031707D" w:rsidP="003A197D">
      <w:pPr>
        <w:pStyle w:val="ListParagraph"/>
      </w:pPr>
      <w:r>
        <w:t>Example:</w:t>
      </w:r>
    </w:p>
    <w:p w14:paraId="28A188A6" w14:textId="437777F7" w:rsidR="0031707D" w:rsidRDefault="00772AFF" w:rsidP="003A197D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0A3AD730" wp14:editId="0E5E0D1B">
            <wp:extent cx="2114550" cy="377190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98797" w14:textId="4210AB3E" w:rsidR="005D5CD0" w:rsidRDefault="005D5CD0" w:rsidP="009E5652">
      <w:pPr>
        <w:pStyle w:val="ListParagraph"/>
        <w:numPr>
          <w:ilvl w:val="0"/>
          <w:numId w:val="54"/>
        </w:numPr>
      </w:pPr>
      <w:r>
        <w:t xml:space="preserve">Reply to the text message with the same </w:t>
      </w:r>
      <w:r w:rsidR="00903483">
        <w:t>verification</w:t>
      </w:r>
      <w:r>
        <w:t xml:space="preserve"> code.</w:t>
      </w:r>
    </w:p>
    <w:p w14:paraId="7993F1E0" w14:textId="5F80FE57" w:rsidR="00CC68C3" w:rsidRDefault="00CC68C3" w:rsidP="003A197D">
      <w:pPr>
        <w:pStyle w:val="Heading3"/>
      </w:pPr>
      <w:r>
        <w:t>Mobile App</w:t>
      </w:r>
    </w:p>
    <w:p w14:paraId="1B1E73EC" w14:textId="7BA7D511" w:rsidR="00F71AAF" w:rsidRPr="00F71AAF" w:rsidRDefault="00F71AAF" w:rsidP="003F5EA5">
      <w:r>
        <w:t xml:space="preserve">Required: A device with </w:t>
      </w:r>
      <w:r w:rsidR="00C860B9">
        <w:t>the</w:t>
      </w:r>
      <w:r>
        <w:t xml:space="preserve"> Azure </w:t>
      </w:r>
      <w:r w:rsidR="00C860B9">
        <w:t>Authenticator app</w:t>
      </w:r>
      <w:r>
        <w:t xml:space="preserve"> activated.</w:t>
      </w:r>
    </w:p>
    <w:p w14:paraId="22644997" w14:textId="05527A05" w:rsidR="009E5652" w:rsidRDefault="009B4BFB" w:rsidP="009E5652">
      <w:pPr>
        <w:pStyle w:val="ListParagraph"/>
        <w:numPr>
          <w:ilvl w:val="0"/>
          <w:numId w:val="31"/>
        </w:numPr>
      </w:pPr>
      <w:r>
        <w:t>On a computer, launch the AnyConnect client and connect to the network.</w:t>
      </w:r>
      <w:r w:rsidR="009E5652">
        <w:t xml:space="preserve"> </w:t>
      </w:r>
    </w:p>
    <w:p w14:paraId="7C67D967" w14:textId="77777777" w:rsidR="009E5652" w:rsidRDefault="009E5652" w:rsidP="009E5652">
      <w:pPr>
        <w:pStyle w:val="ListParagraph"/>
      </w:pPr>
      <w:r>
        <w:t>Example:</w:t>
      </w:r>
    </w:p>
    <w:p w14:paraId="370C436C" w14:textId="28F72E5B" w:rsidR="009E5652" w:rsidRDefault="00DB1D1D" w:rsidP="009E5652">
      <w:pPr>
        <w:pStyle w:val="ListParagraph"/>
        <w:ind w:left="900"/>
      </w:pPr>
      <w:r>
        <w:rPr>
          <w:noProof/>
        </w:rPr>
        <w:drawing>
          <wp:inline distT="0" distB="0" distL="0" distR="0" wp14:anchorId="04E45F87" wp14:editId="48315E30">
            <wp:extent cx="3948546" cy="1774810"/>
            <wp:effectExtent l="0" t="0" r="0" b="0"/>
            <wp:docPr id="239" name="Picture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anyConnect_1way-clientLoginPrompt-ldap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326" cy="178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2603" w14:textId="169E1FA3" w:rsidR="004131F4" w:rsidRDefault="00B035B4" w:rsidP="003F5EA5">
      <w:pPr>
        <w:pStyle w:val="ListParagraph"/>
        <w:numPr>
          <w:ilvl w:val="0"/>
          <w:numId w:val="31"/>
        </w:numPr>
      </w:pPr>
      <w:r>
        <w:t xml:space="preserve">Enter </w:t>
      </w:r>
      <w:r w:rsidR="005807B9">
        <w:t xml:space="preserve">user </w:t>
      </w:r>
      <w:r>
        <w:t>credentials.</w:t>
      </w:r>
      <w:r w:rsidR="004131F4">
        <w:t xml:space="preserve"> </w:t>
      </w:r>
    </w:p>
    <w:p w14:paraId="5E4C5BC4" w14:textId="6E3E8C57" w:rsidR="004131F4" w:rsidRDefault="004131F4" w:rsidP="003F5EA5">
      <w:pPr>
        <w:pStyle w:val="ListParagraph"/>
        <w:numPr>
          <w:ilvl w:val="0"/>
          <w:numId w:val="31"/>
        </w:numPr>
      </w:pPr>
      <w:r>
        <w:t xml:space="preserve">Check </w:t>
      </w:r>
      <w:r w:rsidR="0096472A">
        <w:t xml:space="preserve">the </w:t>
      </w:r>
      <w:r>
        <w:t>device</w:t>
      </w:r>
      <w:r w:rsidR="00B035B4">
        <w:t xml:space="preserve"> with Azure </w:t>
      </w:r>
      <w:r w:rsidR="00C860B9">
        <w:t xml:space="preserve">Authenticator </w:t>
      </w:r>
      <w:r>
        <w:t xml:space="preserve">for </w:t>
      </w:r>
      <w:r w:rsidR="00B035B4">
        <w:t xml:space="preserve">a </w:t>
      </w:r>
      <w:r>
        <w:t>prompt</w:t>
      </w:r>
      <w:r w:rsidR="00B035B4">
        <w:t>.</w:t>
      </w:r>
    </w:p>
    <w:p w14:paraId="66E7EB2B" w14:textId="77777777" w:rsidR="0031707D" w:rsidRDefault="0031707D" w:rsidP="0031707D">
      <w:pPr>
        <w:pStyle w:val="ListParagraph"/>
      </w:pPr>
      <w:r>
        <w:t>Example</w:t>
      </w:r>
    </w:p>
    <w:p w14:paraId="2591E3D0" w14:textId="211F185D" w:rsidR="00B035B4" w:rsidRDefault="00992519" w:rsidP="0096472A">
      <w:pPr>
        <w:pStyle w:val="ListParagraph"/>
        <w:ind w:left="900"/>
      </w:pPr>
      <w:r>
        <w:rPr>
          <w:noProof/>
        </w:rPr>
        <w:lastRenderedPageBreak/>
        <w:drawing>
          <wp:inline distT="0" distB="0" distL="0" distR="0" wp14:anchorId="4AD24F39" wp14:editId="56F70492">
            <wp:extent cx="2595546" cy="4551218"/>
            <wp:effectExtent l="0" t="0" r="0" b="1905"/>
            <wp:docPr id="200" name="Picture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601782" cy="456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1583D" w14:textId="68623599" w:rsidR="004131F4" w:rsidRDefault="004131F4" w:rsidP="003F5EA5">
      <w:pPr>
        <w:pStyle w:val="ListParagraph"/>
        <w:numPr>
          <w:ilvl w:val="0"/>
          <w:numId w:val="31"/>
        </w:numPr>
      </w:pPr>
      <w:r>
        <w:t xml:space="preserve">Click </w:t>
      </w:r>
      <w:r w:rsidRPr="0096472A">
        <w:rPr>
          <w:b/>
        </w:rPr>
        <w:t>Verify</w:t>
      </w:r>
      <w:r w:rsidR="0096472A">
        <w:t>.</w:t>
      </w:r>
    </w:p>
    <w:p w14:paraId="70FFED89" w14:textId="7A92C80D" w:rsidR="0096472A" w:rsidRDefault="0096472A" w:rsidP="003F5EA5">
      <w:pPr>
        <w:pStyle w:val="ListParagraph"/>
        <w:numPr>
          <w:ilvl w:val="0"/>
          <w:numId w:val="31"/>
        </w:numPr>
      </w:pPr>
      <w:r>
        <w:t>The authentication application will communicate with the MFA server to complete authentication.</w:t>
      </w:r>
    </w:p>
    <w:p w14:paraId="13B28B75" w14:textId="77777777" w:rsidR="003369CD" w:rsidRDefault="003369CD" w:rsidP="00890AD6"/>
    <w:p w14:paraId="0F369A8E" w14:textId="6CA04858" w:rsidR="004131F4" w:rsidRDefault="009B4BFB" w:rsidP="00890AD6">
      <w:r>
        <w:t>Successful authentication for the VPN connection is indicated by the client. Example:</w:t>
      </w:r>
    </w:p>
    <w:p w14:paraId="1FC3B6EF" w14:textId="7205B6FA" w:rsidR="002B54B4" w:rsidRDefault="00DB1D1D" w:rsidP="0096472A">
      <w:r>
        <w:rPr>
          <w:noProof/>
          <w:sz w:val="16"/>
          <w:szCs w:val="16"/>
        </w:rPr>
        <w:drawing>
          <wp:inline distT="0" distB="0" distL="0" distR="0" wp14:anchorId="35E31201" wp14:editId="53CCDFF7">
            <wp:extent cx="4555375" cy="2051865"/>
            <wp:effectExtent l="0" t="0" r="0" b="5715"/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anyConnect_clientSuccessful-ldap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4645" cy="205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DA54C" w14:textId="77777777" w:rsidR="002B54B4" w:rsidRDefault="002B54B4" w:rsidP="0096472A"/>
    <w:p w14:paraId="517BAD96" w14:textId="77777777" w:rsidR="006F351D" w:rsidRDefault="006F351D" w:rsidP="0096472A"/>
    <w:p w14:paraId="023613D2" w14:textId="0F1C5F5F" w:rsidR="00D239A4" w:rsidRPr="001D5AEF" w:rsidRDefault="00CC595E" w:rsidP="0096472A">
      <w:r>
        <w:t>This completes the setup and testing for Azure Multi-Factor Authentication</w:t>
      </w:r>
      <w:r w:rsidR="00C1152B">
        <w:t xml:space="preserve"> </w:t>
      </w:r>
      <w:r>
        <w:t xml:space="preserve">using the LDAP protocol in </w:t>
      </w:r>
      <w:r w:rsidR="00C1152B">
        <w:t xml:space="preserve">a </w:t>
      </w:r>
      <w:r w:rsidR="009B4BFB">
        <w:t>Cisco ASA/AnyConnect</w:t>
      </w:r>
      <w:r w:rsidR="009B4BFB">
        <w:rPr>
          <w:bCs/>
        </w:rPr>
        <w:t xml:space="preserve"> VPN</w:t>
      </w:r>
      <w:r w:rsidR="00D108F8">
        <w:rPr>
          <w:bCs/>
        </w:rPr>
        <w:t xml:space="preserve"> </w:t>
      </w:r>
      <w:r w:rsidR="00C1152B">
        <w:rPr>
          <w:bCs/>
        </w:rPr>
        <w:t>appliance deployment.</w:t>
      </w:r>
    </w:p>
    <w:sectPr w:rsidR="00D239A4" w:rsidRPr="001D5AEF" w:rsidSect="002A4DB4">
      <w:footerReference w:type="default" r:id="rId83"/>
      <w:headerReference w:type="first" r:id="rId84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58C771" w14:textId="77777777" w:rsidR="00026118" w:rsidRDefault="00026118" w:rsidP="00FE103D">
      <w:pPr>
        <w:spacing w:after="0" w:line="240" w:lineRule="auto"/>
      </w:pPr>
      <w:r>
        <w:separator/>
      </w:r>
    </w:p>
  </w:endnote>
  <w:endnote w:type="continuationSeparator" w:id="0">
    <w:p w14:paraId="43471861" w14:textId="77777777" w:rsidR="00026118" w:rsidRDefault="00026118" w:rsidP="00FE10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5CF04D" w14:textId="77777777" w:rsidR="00D57A7C" w:rsidRDefault="00D57A7C">
    <w:pPr>
      <w:pStyle w:val="Footer"/>
    </w:pPr>
  </w:p>
  <w:p w14:paraId="0BB623AE" w14:textId="7ED30D9E" w:rsidR="00D57A7C" w:rsidRDefault="00026118">
    <w:pPr>
      <w:pStyle w:val="Footer"/>
    </w:pPr>
    <w:sdt>
      <w:sdtPr>
        <w:id w:val="5852322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D57A7C">
          <w:fldChar w:fldCharType="begin"/>
        </w:r>
        <w:r w:rsidR="00D57A7C">
          <w:instrText xml:space="preserve"> PAGE   \* MERGEFORMAT </w:instrText>
        </w:r>
        <w:r w:rsidR="00D57A7C">
          <w:fldChar w:fldCharType="separate"/>
        </w:r>
        <w:r w:rsidR="002A7C5B">
          <w:rPr>
            <w:noProof/>
          </w:rPr>
          <w:t>21</w:t>
        </w:r>
        <w:r w:rsidR="00D57A7C">
          <w:rPr>
            <w:noProof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EEEE62" w14:textId="77777777" w:rsidR="00026118" w:rsidRDefault="00026118" w:rsidP="00FE103D">
      <w:pPr>
        <w:spacing w:after="0" w:line="240" w:lineRule="auto"/>
      </w:pPr>
      <w:r>
        <w:separator/>
      </w:r>
    </w:p>
  </w:footnote>
  <w:footnote w:type="continuationSeparator" w:id="0">
    <w:p w14:paraId="35EF86D8" w14:textId="77777777" w:rsidR="00026118" w:rsidRDefault="00026118" w:rsidP="00FE103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E7666F" w14:textId="3E18807A" w:rsidR="002A4DB4" w:rsidRDefault="002A4DB4">
    <w:pPr>
      <w:pStyle w:val="Header"/>
    </w:pPr>
    <w:r>
      <w:rPr>
        <w:noProof/>
      </w:rPr>
      <w:drawing>
        <wp:anchor distT="0" distB="0" distL="114300" distR="114300" simplePos="0" relativeHeight="251659264" behindDoc="1" locked="0" layoutInCell="0" allowOverlap="1" wp14:anchorId="4D05ADB3" wp14:editId="6B51DA71">
          <wp:simplePos x="0" y="0"/>
          <wp:positionH relativeFrom="page">
            <wp:posOffset>914400</wp:posOffset>
          </wp:positionH>
          <wp:positionV relativeFrom="page">
            <wp:posOffset>457200</wp:posOffset>
          </wp:positionV>
          <wp:extent cx="1369060" cy="292100"/>
          <wp:effectExtent l="0" t="0" r="2540" b="0"/>
          <wp:wrapNone/>
          <wp:docPr id="14" name="Picture 0" descr="MS 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S logo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69060" cy="2921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D7CB7"/>
    <w:multiLevelType w:val="hybridMultilevel"/>
    <w:tmpl w:val="7A00CF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FB1401"/>
    <w:multiLevelType w:val="hybridMultilevel"/>
    <w:tmpl w:val="4F7222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797DE8"/>
    <w:multiLevelType w:val="hybridMultilevel"/>
    <w:tmpl w:val="FEA6E47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825F5E"/>
    <w:multiLevelType w:val="hybridMultilevel"/>
    <w:tmpl w:val="E820D6A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636583"/>
    <w:multiLevelType w:val="hybridMultilevel"/>
    <w:tmpl w:val="666A4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0E09CB"/>
    <w:multiLevelType w:val="hybridMultilevel"/>
    <w:tmpl w:val="CD5CFF7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B224AEC"/>
    <w:multiLevelType w:val="hybridMultilevel"/>
    <w:tmpl w:val="0B2E35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C5B293B"/>
    <w:multiLevelType w:val="hybridMultilevel"/>
    <w:tmpl w:val="09B6CD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776CAC"/>
    <w:multiLevelType w:val="hybridMultilevel"/>
    <w:tmpl w:val="BE2C207A"/>
    <w:lvl w:ilvl="0" w:tplc="04090013">
      <w:start w:val="1"/>
      <w:numFmt w:val="upperRoman"/>
      <w:lvlText w:val="%1."/>
      <w:lvlJc w:val="righ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1337F5F"/>
    <w:multiLevelType w:val="hybridMultilevel"/>
    <w:tmpl w:val="666A4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1A7738B"/>
    <w:multiLevelType w:val="hybridMultilevel"/>
    <w:tmpl w:val="E4F660F2"/>
    <w:lvl w:ilvl="0" w:tplc="E1809A24">
      <w:start w:val="1"/>
      <w:numFmt w:val="lowerRoman"/>
      <w:lvlText w:val="%1."/>
      <w:lvlJc w:val="left"/>
      <w:pPr>
        <w:ind w:left="18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35" w:hanging="360"/>
      </w:pPr>
    </w:lvl>
    <w:lvl w:ilvl="2" w:tplc="0409001B" w:tentative="1">
      <w:start w:val="1"/>
      <w:numFmt w:val="lowerRoman"/>
      <w:lvlText w:val="%3."/>
      <w:lvlJc w:val="right"/>
      <w:pPr>
        <w:ind w:left="3255" w:hanging="180"/>
      </w:pPr>
    </w:lvl>
    <w:lvl w:ilvl="3" w:tplc="0409000F" w:tentative="1">
      <w:start w:val="1"/>
      <w:numFmt w:val="decimal"/>
      <w:lvlText w:val="%4."/>
      <w:lvlJc w:val="left"/>
      <w:pPr>
        <w:ind w:left="3975" w:hanging="360"/>
      </w:pPr>
    </w:lvl>
    <w:lvl w:ilvl="4" w:tplc="04090019" w:tentative="1">
      <w:start w:val="1"/>
      <w:numFmt w:val="lowerLetter"/>
      <w:lvlText w:val="%5."/>
      <w:lvlJc w:val="left"/>
      <w:pPr>
        <w:ind w:left="4695" w:hanging="360"/>
      </w:pPr>
    </w:lvl>
    <w:lvl w:ilvl="5" w:tplc="0409001B" w:tentative="1">
      <w:start w:val="1"/>
      <w:numFmt w:val="lowerRoman"/>
      <w:lvlText w:val="%6."/>
      <w:lvlJc w:val="right"/>
      <w:pPr>
        <w:ind w:left="5415" w:hanging="180"/>
      </w:pPr>
    </w:lvl>
    <w:lvl w:ilvl="6" w:tplc="0409000F" w:tentative="1">
      <w:start w:val="1"/>
      <w:numFmt w:val="decimal"/>
      <w:lvlText w:val="%7."/>
      <w:lvlJc w:val="left"/>
      <w:pPr>
        <w:ind w:left="6135" w:hanging="360"/>
      </w:pPr>
    </w:lvl>
    <w:lvl w:ilvl="7" w:tplc="04090019" w:tentative="1">
      <w:start w:val="1"/>
      <w:numFmt w:val="lowerLetter"/>
      <w:lvlText w:val="%8."/>
      <w:lvlJc w:val="left"/>
      <w:pPr>
        <w:ind w:left="6855" w:hanging="360"/>
      </w:pPr>
    </w:lvl>
    <w:lvl w:ilvl="8" w:tplc="0409001B" w:tentative="1">
      <w:start w:val="1"/>
      <w:numFmt w:val="lowerRoman"/>
      <w:lvlText w:val="%9."/>
      <w:lvlJc w:val="right"/>
      <w:pPr>
        <w:ind w:left="7575" w:hanging="180"/>
      </w:pPr>
    </w:lvl>
  </w:abstractNum>
  <w:abstractNum w:abstractNumId="11" w15:restartNumberingAfterBreak="0">
    <w:nsid w:val="11DD749C"/>
    <w:multiLevelType w:val="hybridMultilevel"/>
    <w:tmpl w:val="B02AE2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DD5DF9"/>
    <w:multiLevelType w:val="hybridMultilevel"/>
    <w:tmpl w:val="C4BC15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86C1AA0"/>
    <w:multiLevelType w:val="hybridMultilevel"/>
    <w:tmpl w:val="55D06D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9AD37DB"/>
    <w:multiLevelType w:val="hybridMultilevel"/>
    <w:tmpl w:val="3A7C02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BA67C4"/>
    <w:multiLevelType w:val="hybridMultilevel"/>
    <w:tmpl w:val="09B6CD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C7148B8"/>
    <w:multiLevelType w:val="hybridMultilevel"/>
    <w:tmpl w:val="E1CCE94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1D562FE9"/>
    <w:multiLevelType w:val="hybridMultilevel"/>
    <w:tmpl w:val="537A013A"/>
    <w:lvl w:ilvl="0" w:tplc="E1809A24">
      <w:start w:val="1"/>
      <w:numFmt w:val="lowerRoman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14A54F9"/>
    <w:multiLevelType w:val="hybridMultilevel"/>
    <w:tmpl w:val="D11EF3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63F7C93"/>
    <w:multiLevelType w:val="hybridMultilevel"/>
    <w:tmpl w:val="AD3A2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78E3A46"/>
    <w:multiLevelType w:val="hybridMultilevel"/>
    <w:tmpl w:val="BAE09C5A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9376466"/>
    <w:multiLevelType w:val="hybridMultilevel"/>
    <w:tmpl w:val="B27E4022"/>
    <w:lvl w:ilvl="0" w:tplc="E1809A24">
      <w:start w:val="1"/>
      <w:numFmt w:val="lowerRoman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2EFC3003"/>
    <w:multiLevelType w:val="hybridMultilevel"/>
    <w:tmpl w:val="396AF9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16C59"/>
    <w:multiLevelType w:val="hybridMultilevel"/>
    <w:tmpl w:val="9FFE60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0F908E6"/>
    <w:multiLevelType w:val="hybridMultilevel"/>
    <w:tmpl w:val="F2D46F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1E60F17"/>
    <w:multiLevelType w:val="hybridMultilevel"/>
    <w:tmpl w:val="8DB00D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80C5956"/>
    <w:multiLevelType w:val="hybridMultilevel"/>
    <w:tmpl w:val="2D1E51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9164C3D"/>
    <w:multiLevelType w:val="multilevel"/>
    <w:tmpl w:val="E9AC01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8" w15:restartNumberingAfterBreak="0">
    <w:nsid w:val="3963593D"/>
    <w:multiLevelType w:val="hybridMultilevel"/>
    <w:tmpl w:val="76F4F1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D2B6C66"/>
    <w:multiLevelType w:val="hybridMultilevel"/>
    <w:tmpl w:val="EADA43BA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3F891C06"/>
    <w:multiLevelType w:val="hybridMultilevel"/>
    <w:tmpl w:val="8CBEC870"/>
    <w:lvl w:ilvl="0" w:tplc="E1809A24">
      <w:start w:val="1"/>
      <w:numFmt w:val="lowerRoman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41620AFD"/>
    <w:multiLevelType w:val="hybridMultilevel"/>
    <w:tmpl w:val="592A19F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3BD6F29"/>
    <w:multiLevelType w:val="hybridMultilevel"/>
    <w:tmpl w:val="901E6B30"/>
    <w:lvl w:ilvl="0" w:tplc="04090019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3" w15:restartNumberingAfterBreak="0">
    <w:nsid w:val="445A7AF9"/>
    <w:multiLevelType w:val="hybridMultilevel"/>
    <w:tmpl w:val="CB80981E"/>
    <w:lvl w:ilvl="0" w:tplc="E1809A24">
      <w:start w:val="1"/>
      <w:numFmt w:val="lowerRoman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45631993"/>
    <w:multiLevelType w:val="hybridMultilevel"/>
    <w:tmpl w:val="8DB00D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61C54FE"/>
    <w:multiLevelType w:val="hybridMultilevel"/>
    <w:tmpl w:val="BD528FD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66B359F"/>
    <w:multiLevelType w:val="hybridMultilevel"/>
    <w:tmpl w:val="A2B8017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82D268D"/>
    <w:multiLevelType w:val="hybridMultilevel"/>
    <w:tmpl w:val="4D5084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4F4E2A0D"/>
    <w:multiLevelType w:val="hybridMultilevel"/>
    <w:tmpl w:val="F2A66F1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4FAE0896"/>
    <w:multiLevelType w:val="hybridMultilevel"/>
    <w:tmpl w:val="B00AFE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1091579"/>
    <w:multiLevelType w:val="hybridMultilevel"/>
    <w:tmpl w:val="CD3866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16602FD"/>
    <w:multiLevelType w:val="hybridMultilevel"/>
    <w:tmpl w:val="93C0959A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59DB5F11"/>
    <w:multiLevelType w:val="hybridMultilevel"/>
    <w:tmpl w:val="A056937E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5BCD1791"/>
    <w:multiLevelType w:val="hybridMultilevel"/>
    <w:tmpl w:val="49522A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5C3C3772"/>
    <w:multiLevelType w:val="hybridMultilevel"/>
    <w:tmpl w:val="49522A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5F3C5698"/>
    <w:multiLevelType w:val="hybridMultilevel"/>
    <w:tmpl w:val="9CBE981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60927DFF"/>
    <w:multiLevelType w:val="hybridMultilevel"/>
    <w:tmpl w:val="44D405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62702A82"/>
    <w:multiLevelType w:val="hybridMultilevel"/>
    <w:tmpl w:val="DD42CA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31C017C"/>
    <w:multiLevelType w:val="hybridMultilevel"/>
    <w:tmpl w:val="347A7E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65942F35"/>
    <w:multiLevelType w:val="hybridMultilevel"/>
    <w:tmpl w:val="629A3C34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 w15:restartNumberingAfterBreak="0">
    <w:nsid w:val="66A92A97"/>
    <w:multiLevelType w:val="hybridMultilevel"/>
    <w:tmpl w:val="1DBC1E92"/>
    <w:lvl w:ilvl="0" w:tplc="04090019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1" w15:restartNumberingAfterBreak="0">
    <w:nsid w:val="67266E2D"/>
    <w:multiLevelType w:val="hybridMultilevel"/>
    <w:tmpl w:val="09B6CD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FCF322A"/>
    <w:multiLevelType w:val="hybridMultilevel"/>
    <w:tmpl w:val="45AE6F4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70AD5EA2"/>
    <w:multiLevelType w:val="hybridMultilevel"/>
    <w:tmpl w:val="D92AA730"/>
    <w:lvl w:ilvl="0" w:tplc="E1809A24">
      <w:start w:val="1"/>
      <w:numFmt w:val="lowerRoman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4" w15:restartNumberingAfterBreak="0">
    <w:nsid w:val="78B46421"/>
    <w:multiLevelType w:val="hybridMultilevel"/>
    <w:tmpl w:val="0ADCFB1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7A4D2E3D"/>
    <w:multiLevelType w:val="hybridMultilevel"/>
    <w:tmpl w:val="2D1E51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7D7B2F6C"/>
    <w:multiLevelType w:val="hybridMultilevel"/>
    <w:tmpl w:val="14EC25E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7F843C85"/>
    <w:multiLevelType w:val="hybridMultilevel"/>
    <w:tmpl w:val="FAC4CCB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4"/>
  </w:num>
  <w:num w:numId="2">
    <w:abstractNumId w:val="46"/>
  </w:num>
  <w:num w:numId="3">
    <w:abstractNumId w:val="2"/>
  </w:num>
  <w:num w:numId="4">
    <w:abstractNumId w:val="42"/>
  </w:num>
  <w:num w:numId="5">
    <w:abstractNumId w:val="4"/>
  </w:num>
  <w:num w:numId="6">
    <w:abstractNumId w:val="9"/>
  </w:num>
  <w:num w:numId="7">
    <w:abstractNumId w:val="7"/>
  </w:num>
  <w:num w:numId="8">
    <w:abstractNumId w:val="6"/>
  </w:num>
  <w:num w:numId="9">
    <w:abstractNumId w:val="13"/>
  </w:num>
  <w:num w:numId="10">
    <w:abstractNumId w:val="43"/>
  </w:num>
  <w:num w:numId="11">
    <w:abstractNumId w:val="14"/>
  </w:num>
  <w:num w:numId="12">
    <w:abstractNumId w:val="1"/>
  </w:num>
  <w:num w:numId="13">
    <w:abstractNumId w:val="47"/>
  </w:num>
  <w:num w:numId="14">
    <w:abstractNumId w:val="8"/>
  </w:num>
  <w:num w:numId="15">
    <w:abstractNumId w:val="16"/>
  </w:num>
  <w:num w:numId="16">
    <w:abstractNumId w:val="31"/>
  </w:num>
  <w:num w:numId="17">
    <w:abstractNumId w:val="28"/>
  </w:num>
  <w:num w:numId="18">
    <w:abstractNumId w:val="57"/>
  </w:num>
  <w:num w:numId="19">
    <w:abstractNumId w:val="49"/>
  </w:num>
  <w:num w:numId="20">
    <w:abstractNumId w:val="22"/>
  </w:num>
  <w:num w:numId="21">
    <w:abstractNumId w:val="52"/>
  </w:num>
  <w:num w:numId="22">
    <w:abstractNumId w:val="0"/>
  </w:num>
  <w:num w:numId="23">
    <w:abstractNumId w:val="30"/>
  </w:num>
  <w:num w:numId="24">
    <w:abstractNumId w:val="33"/>
  </w:num>
  <w:num w:numId="25">
    <w:abstractNumId w:val="17"/>
  </w:num>
  <w:num w:numId="26">
    <w:abstractNumId w:val="5"/>
  </w:num>
  <w:num w:numId="27">
    <w:abstractNumId w:val="12"/>
  </w:num>
  <w:num w:numId="28">
    <w:abstractNumId w:val="48"/>
  </w:num>
  <w:num w:numId="29">
    <w:abstractNumId w:val="54"/>
  </w:num>
  <w:num w:numId="30">
    <w:abstractNumId w:val="34"/>
  </w:num>
  <w:num w:numId="31">
    <w:abstractNumId w:val="25"/>
  </w:num>
  <w:num w:numId="32">
    <w:abstractNumId w:val="27"/>
  </w:num>
  <w:num w:numId="33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3"/>
  </w:num>
  <w:num w:numId="39">
    <w:abstractNumId w:val="19"/>
  </w:num>
  <w:num w:numId="40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1">
    <w:abstractNumId w:val="38"/>
  </w:num>
  <w:num w:numId="42">
    <w:abstractNumId w:val="36"/>
  </w:num>
  <w:num w:numId="43">
    <w:abstractNumId w:val="53"/>
  </w:num>
  <w:num w:numId="44">
    <w:abstractNumId w:val="20"/>
  </w:num>
  <w:num w:numId="45">
    <w:abstractNumId w:val="45"/>
  </w:num>
  <w:num w:numId="46">
    <w:abstractNumId w:val="55"/>
  </w:num>
  <w:num w:numId="47">
    <w:abstractNumId w:val="32"/>
  </w:num>
  <w:num w:numId="48">
    <w:abstractNumId w:val="50"/>
  </w:num>
  <w:num w:numId="49">
    <w:abstractNumId w:val="56"/>
  </w:num>
  <w:num w:numId="50">
    <w:abstractNumId w:val="40"/>
  </w:num>
  <w:num w:numId="51">
    <w:abstractNumId w:val="26"/>
  </w:num>
  <w:num w:numId="52">
    <w:abstractNumId w:val="11"/>
  </w:num>
  <w:num w:numId="53">
    <w:abstractNumId w:val="10"/>
  </w:num>
  <w:num w:numId="54">
    <w:abstractNumId w:val="18"/>
  </w:num>
  <w:num w:numId="55">
    <w:abstractNumId w:val="51"/>
  </w:num>
  <w:num w:numId="56">
    <w:abstractNumId w:val="15"/>
  </w:num>
  <w:num w:numId="57">
    <w:abstractNumId w:val="39"/>
  </w:num>
  <w:num w:numId="58">
    <w:abstractNumId w:val="29"/>
  </w:num>
  <w:num w:numId="59">
    <w:abstractNumId w:val="3"/>
  </w:num>
  <w:num w:numId="60">
    <w:abstractNumId w:val="35"/>
  </w:num>
  <w:num w:numId="61">
    <w:abstractNumId w:val="41"/>
  </w:num>
  <w:num w:numId="62">
    <w:abstractNumId w:val="37"/>
  </w:num>
  <w:num w:numId="63">
    <w:abstractNumId w:val="24"/>
  </w:num>
  <w:num w:numId="64">
    <w:abstractNumId w:val="21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5AEF"/>
    <w:rsid w:val="00004971"/>
    <w:rsid w:val="00004D55"/>
    <w:rsid w:val="0000634B"/>
    <w:rsid w:val="0001286B"/>
    <w:rsid w:val="00014C55"/>
    <w:rsid w:val="0001586B"/>
    <w:rsid w:val="000161ED"/>
    <w:rsid w:val="00022485"/>
    <w:rsid w:val="000252F1"/>
    <w:rsid w:val="00026118"/>
    <w:rsid w:val="00026E13"/>
    <w:rsid w:val="000311C3"/>
    <w:rsid w:val="000311C4"/>
    <w:rsid w:val="00031452"/>
    <w:rsid w:val="00034098"/>
    <w:rsid w:val="00034BAA"/>
    <w:rsid w:val="00036BA9"/>
    <w:rsid w:val="000408FE"/>
    <w:rsid w:val="000415C6"/>
    <w:rsid w:val="00041763"/>
    <w:rsid w:val="00043299"/>
    <w:rsid w:val="00044754"/>
    <w:rsid w:val="00044A9B"/>
    <w:rsid w:val="00045F60"/>
    <w:rsid w:val="00051C77"/>
    <w:rsid w:val="00052486"/>
    <w:rsid w:val="00052BFF"/>
    <w:rsid w:val="00055589"/>
    <w:rsid w:val="000559C7"/>
    <w:rsid w:val="00060EE9"/>
    <w:rsid w:val="00063123"/>
    <w:rsid w:val="0006344F"/>
    <w:rsid w:val="000644C5"/>
    <w:rsid w:val="00066568"/>
    <w:rsid w:val="000668D7"/>
    <w:rsid w:val="000704C3"/>
    <w:rsid w:val="00071588"/>
    <w:rsid w:val="000764BB"/>
    <w:rsid w:val="00076EB8"/>
    <w:rsid w:val="00080AA2"/>
    <w:rsid w:val="00081189"/>
    <w:rsid w:val="00083601"/>
    <w:rsid w:val="00083619"/>
    <w:rsid w:val="00087334"/>
    <w:rsid w:val="00094B1B"/>
    <w:rsid w:val="0009693E"/>
    <w:rsid w:val="000A0561"/>
    <w:rsid w:val="000B3BF9"/>
    <w:rsid w:val="000B75C9"/>
    <w:rsid w:val="000C455A"/>
    <w:rsid w:val="000D1197"/>
    <w:rsid w:val="000D26E9"/>
    <w:rsid w:val="000D2B3B"/>
    <w:rsid w:val="000D3791"/>
    <w:rsid w:val="000D4B8D"/>
    <w:rsid w:val="000D5BCC"/>
    <w:rsid w:val="000D6107"/>
    <w:rsid w:val="000E0D64"/>
    <w:rsid w:val="000E11AA"/>
    <w:rsid w:val="000E45DE"/>
    <w:rsid w:val="000E64CF"/>
    <w:rsid w:val="000F05FD"/>
    <w:rsid w:val="000F1A54"/>
    <w:rsid w:val="000F1CE4"/>
    <w:rsid w:val="000F4AD4"/>
    <w:rsid w:val="000F4F19"/>
    <w:rsid w:val="000F6694"/>
    <w:rsid w:val="000F734A"/>
    <w:rsid w:val="001000D7"/>
    <w:rsid w:val="001058A3"/>
    <w:rsid w:val="001107D3"/>
    <w:rsid w:val="001109C2"/>
    <w:rsid w:val="001115D9"/>
    <w:rsid w:val="00111627"/>
    <w:rsid w:val="00111FBB"/>
    <w:rsid w:val="001161A3"/>
    <w:rsid w:val="001257D6"/>
    <w:rsid w:val="001260B9"/>
    <w:rsid w:val="00126BD4"/>
    <w:rsid w:val="00127405"/>
    <w:rsid w:val="00135AFF"/>
    <w:rsid w:val="00135D3F"/>
    <w:rsid w:val="001365B9"/>
    <w:rsid w:val="00136754"/>
    <w:rsid w:val="00136C3C"/>
    <w:rsid w:val="00137547"/>
    <w:rsid w:val="00140ADF"/>
    <w:rsid w:val="001414CF"/>
    <w:rsid w:val="001448DA"/>
    <w:rsid w:val="00144D4C"/>
    <w:rsid w:val="00152973"/>
    <w:rsid w:val="00153444"/>
    <w:rsid w:val="00153514"/>
    <w:rsid w:val="001572F5"/>
    <w:rsid w:val="00160F51"/>
    <w:rsid w:val="001611CB"/>
    <w:rsid w:val="0016486D"/>
    <w:rsid w:val="001652AA"/>
    <w:rsid w:val="001657F0"/>
    <w:rsid w:val="00165994"/>
    <w:rsid w:val="001714C6"/>
    <w:rsid w:val="00176E96"/>
    <w:rsid w:val="00193095"/>
    <w:rsid w:val="00195F5B"/>
    <w:rsid w:val="001A0192"/>
    <w:rsid w:val="001A3B9B"/>
    <w:rsid w:val="001A5CF4"/>
    <w:rsid w:val="001A7468"/>
    <w:rsid w:val="001B0018"/>
    <w:rsid w:val="001B0189"/>
    <w:rsid w:val="001B1071"/>
    <w:rsid w:val="001B6143"/>
    <w:rsid w:val="001C00C1"/>
    <w:rsid w:val="001C2931"/>
    <w:rsid w:val="001C3FC6"/>
    <w:rsid w:val="001D0C7D"/>
    <w:rsid w:val="001D11FC"/>
    <w:rsid w:val="001D22C3"/>
    <w:rsid w:val="001D3389"/>
    <w:rsid w:val="001D4A4B"/>
    <w:rsid w:val="001D4FEA"/>
    <w:rsid w:val="001D5AEF"/>
    <w:rsid w:val="001E14D2"/>
    <w:rsid w:val="001E1D51"/>
    <w:rsid w:val="001E3375"/>
    <w:rsid w:val="001E41E0"/>
    <w:rsid w:val="001E6177"/>
    <w:rsid w:val="001F001E"/>
    <w:rsid w:val="001F0B58"/>
    <w:rsid w:val="001F13E8"/>
    <w:rsid w:val="001F29D6"/>
    <w:rsid w:val="001F3331"/>
    <w:rsid w:val="0020546F"/>
    <w:rsid w:val="0021383F"/>
    <w:rsid w:val="00217F65"/>
    <w:rsid w:val="00220C37"/>
    <w:rsid w:val="0022189B"/>
    <w:rsid w:val="002237D1"/>
    <w:rsid w:val="0022493F"/>
    <w:rsid w:val="002361A0"/>
    <w:rsid w:val="00236E3B"/>
    <w:rsid w:val="002435E8"/>
    <w:rsid w:val="002446A9"/>
    <w:rsid w:val="00244FD3"/>
    <w:rsid w:val="0025063D"/>
    <w:rsid w:val="00253558"/>
    <w:rsid w:val="00254261"/>
    <w:rsid w:val="002565BF"/>
    <w:rsid w:val="0026192E"/>
    <w:rsid w:val="00262664"/>
    <w:rsid w:val="00264EA3"/>
    <w:rsid w:val="00275C4F"/>
    <w:rsid w:val="00276378"/>
    <w:rsid w:val="00276624"/>
    <w:rsid w:val="00276D49"/>
    <w:rsid w:val="00286398"/>
    <w:rsid w:val="002864A0"/>
    <w:rsid w:val="00287DCA"/>
    <w:rsid w:val="002916AC"/>
    <w:rsid w:val="002930AA"/>
    <w:rsid w:val="00294467"/>
    <w:rsid w:val="002945DA"/>
    <w:rsid w:val="00296496"/>
    <w:rsid w:val="002A2103"/>
    <w:rsid w:val="002A3FFF"/>
    <w:rsid w:val="002A4DB4"/>
    <w:rsid w:val="002A6CE9"/>
    <w:rsid w:val="002A7C5B"/>
    <w:rsid w:val="002B2323"/>
    <w:rsid w:val="002B41AA"/>
    <w:rsid w:val="002B54B4"/>
    <w:rsid w:val="002C0C92"/>
    <w:rsid w:val="002C50F1"/>
    <w:rsid w:val="002C581A"/>
    <w:rsid w:val="002C70E1"/>
    <w:rsid w:val="002D0C1C"/>
    <w:rsid w:val="002D12BE"/>
    <w:rsid w:val="002D1571"/>
    <w:rsid w:val="002D3C76"/>
    <w:rsid w:val="002D605E"/>
    <w:rsid w:val="002D66E7"/>
    <w:rsid w:val="002D6946"/>
    <w:rsid w:val="002D7AB8"/>
    <w:rsid w:val="002E0475"/>
    <w:rsid w:val="002E3A8C"/>
    <w:rsid w:val="002E47F0"/>
    <w:rsid w:val="002E6A3E"/>
    <w:rsid w:val="002F11A1"/>
    <w:rsid w:val="002F29AC"/>
    <w:rsid w:val="002F37A3"/>
    <w:rsid w:val="00300814"/>
    <w:rsid w:val="00301273"/>
    <w:rsid w:val="00304303"/>
    <w:rsid w:val="00304A36"/>
    <w:rsid w:val="0030715D"/>
    <w:rsid w:val="00307B1C"/>
    <w:rsid w:val="00307D25"/>
    <w:rsid w:val="00307E6D"/>
    <w:rsid w:val="0031023E"/>
    <w:rsid w:val="0031520C"/>
    <w:rsid w:val="00316A7D"/>
    <w:rsid w:val="0031707D"/>
    <w:rsid w:val="00317ED3"/>
    <w:rsid w:val="003212D4"/>
    <w:rsid w:val="003216BE"/>
    <w:rsid w:val="00322866"/>
    <w:rsid w:val="0032309E"/>
    <w:rsid w:val="003258D7"/>
    <w:rsid w:val="0032625F"/>
    <w:rsid w:val="003316A3"/>
    <w:rsid w:val="00331850"/>
    <w:rsid w:val="00335879"/>
    <w:rsid w:val="00335AF7"/>
    <w:rsid w:val="003369CD"/>
    <w:rsid w:val="00336D25"/>
    <w:rsid w:val="00342DDD"/>
    <w:rsid w:val="003453E4"/>
    <w:rsid w:val="00346024"/>
    <w:rsid w:val="0034660C"/>
    <w:rsid w:val="00346EC5"/>
    <w:rsid w:val="0035099F"/>
    <w:rsid w:val="003521C6"/>
    <w:rsid w:val="00352EE7"/>
    <w:rsid w:val="00352F05"/>
    <w:rsid w:val="0035330B"/>
    <w:rsid w:val="003564DD"/>
    <w:rsid w:val="00356A80"/>
    <w:rsid w:val="00357447"/>
    <w:rsid w:val="003611D7"/>
    <w:rsid w:val="00362E7F"/>
    <w:rsid w:val="00363F05"/>
    <w:rsid w:val="00364353"/>
    <w:rsid w:val="00366F3F"/>
    <w:rsid w:val="00371703"/>
    <w:rsid w:val="00373273"/>
    <w:rsid w:val="003739C5"/>
    <w:rsid w:val="00373CE7"/>
    <w:rsid w:val="00374D18"/>
    <w:rsid w:val="0037585B"/>
    <w:rsid w:val="0037701B"/>
    <w:rsid w:val="00390CA7"/>
    <w:rsid w:val="00391160"/>
    <w:rsid w:val="003915F8"/>
    <w:rsid w:val="00391B6A"/>
    <w:rsid w:val="00397879"/>
    <w:rsid w:val="003A0DE7"/>
    <w:rsid w:val="003A197D"/>
    <w:rsid w:val="003A22C3"/>
    <w:rsid w:val="003A3902"/>
    <w:rsid w:val="003A7B04"/>
    <w:rsid w:val="003B2205"/>
    <w:rsid w:val="003B2657"/>
    <w:rsid w:val="003B5167"/>
    <w:rsid w:val="003B62F1"/>
    <w:rsid w:val="003B76DB"/>
    <w:rsid w:val="003C2F3A"/>
    <w:rsid w:val="003C4A8B"/>
    <w:rsid w:val="003C6B95"/>
    <w:rsid w:val="003D274B"/>
    <w:rsid w:val="003D4F24"/>
    <w:rsid w:val="003D6FFD"/>
    <w:rsid w:val="003E198C"/>
    <w:rsid w:val="003E4779"/>
    <w:rsid w:val="003E65D3"/>
    <w:rsid w:val="003F05D4"/>
    <w:rsid w:val="003F22C0"/>
    <w:rsid w:val="003F3395"/>
    <w:rsid w:val="003F3493"/>
    <w:rsid w:val="003F5EA5"/>
    <w:rsid w:val="003F7983"/>
    <w:rsid w:val="0040141D"/>
    <w:rsid w:val="00401F01"/>
    <w:rsid w:val="00404F09"/>
    <w:rsid w:val="004074BE"/>
    <w:rsid w:val="004131F4"/>
    <w:rsid w:val="004134D5"/>
    <w:rsid w:val="00413C3B"/>
    <w:rsid w:val="00420AE1"/>
    <w:rsid w:val="004215E3"/>
    <w:rsid w:val="00426A7C"/>
    <w:rsid w:val="0043269A"/>
    <w:rsid w:val="00440262"/>
    <w:rsid w:val="00442480"/>
    <w:rsid w:val="00443FDC"/>
    <w:rsid w:val="004444C2"/>
    <w:rsid w:val="00452486"/>
    <w:rsid w:val="004551DC"/>
    <w:rsid w:val="004569C8"/>
    <w:rsid w:val="00456DEC"/>
    <w:rsid w:val="00457C12"/>
    <w:rsid w:val="00460569"/>
    <w:rsid w:val="00463499"/>
    <w:rsid w:val="00463A4B"/>
    <w:rsid w:val="00467A96"/>
    <w:rsid w:val="004754B6"/>
    <w:rsid w:val="00476181"/>
    <w:rsid w:val="0047711B"/>
    <w:rsid w:val="00477C2D"/>
    <w:rsid w:val="00482A58"/>
    <w:rsid w:val="004830CE"/>
    <w:rsid w:val="00484A97"/>
    <w:rsid w:val="00487811"/>
    <w:rsid w:val="004906F9"/>
    <w:rsid w:val="0049153D"/>
    <w:rsid w:val="004926D7"/>
    <w:rsid w:val="00492B61"/>
    <w:rsid w:val="0049436E"/>
    <w:rsid w:val="0049788C"/>
    <w:rsid w:val="004A20AD"/>
    <w:rsid w:val="004A2537"/>
    <w:rsid w:val="004A4382"/>
    <w:rsid w:val="004A46C7"/>
    <w:rsid w:val="004B10BC"/>
    <w:rsid w:val="004B1890"/>
    <w:rsid w:val="004B4F5E"/>
    <w:rsid w:val="004B6021"/>
    <w:rsid w:val="004B6028"/>
    <w:rsid w:val="004C127E"/>
    <w:rsid w:val="004C50B6"/>
    <w:rsid w:val="004C5FA4"/>
    <w:rsid w:val="004C766E"/>
    <w:rsid w:val="004D03D1"/>
    <w:rsid w:val="004D1532"/>
    <w:rsid w:val="004D1538"/>
    <w:rsid w:val="004D3B98"/>
    <w:rsid w:val="004D58DC"/>
    <w:rsid w:val="004D7D00"/>
    <w:rsid w:val="004E5CD3"/>
    <w:rsid w:val="004E69FC"/>
    <w:rsid w:val="004E762B"/>
    <w:rsid w:val="004E7D89"/>
    <w:rsid w:val="004E7F2E"/>
    <w:rsid w:val="004F1C0A"/>
    <w:rsid w:val="004F3709"/>
    <w:rsid w:val="004F3902"/>
    <w:rsid w:val="004F76C2"/>
    <w:rsid w:val="005021BD"/>
    <w:rsid w:val="00505564"/>
    <w:rsid w:val="00505953"/>
    <w:rsid w:val="0050619C"/>
    <w:rsid w:val="00515A40"/>
    <w:rsid w:val="00516046"/>
    <w:rsid w:val="00520359"/>
    <w:rsid w:val="00524366"/>
    <w:rsid w:val="005255DD"/>
    <w:rsid w:val="0052797E"/>
    <w:rsid w:val="00530FA3"/>
    <w:rsid w:val="00531F28"/>
    <w:rsid w:val="005339F9"/>
    <w:rsid w:val="00535ABB"/>
    <w:rsid w:val="00536E3F"/>
    <w:rsid w:val="0054265F"/>
    <w:rsid w:val="0054295A"/>
    <w:rsid w:val="005438C7"/>
    <w:rsid w:val="005448F5"/>
    <w:rsid w:val="00544BA6"/>
    <w:rsid w:val="005468F2"/>
    <w:rsid w:val="0055237A"/>
    <w:rsid w:val="00554826"/>
    <w:rsid w:val="00555AE5"/>
    <w:rsid w:val="005561B6"/>
    <w:rsid w:val="00557A91"/>
    <w:rsid w:val="0056270D"/>
    <w:rsid w:val="00565F4E"/>
    <w:rsid w:val="00566C16"/>
    <w:rsid w:val="00571CA6"/>
    <w:rsid w:val="005733EF"/>
    <w:rsid w:val="00577E50"/>
    <w:rsid w:val="005807B9"/>
    <w:rsid w:val="005821D4"/>
    <w:rsid w:val="005823C7"/>
    <w:rsid w:val="00584D16"/>
    <w:rsid w:val="00585B2E"/>
    <w:rsid w:val="00596CE3"/>
    <w:rsid w:val="005A079E"/>
    <w:rsid w:val="005A146B"/>
    <w:rsid w:val="005A15AC"/>
    <w:rsid w:val="005A24F5"/>
    <w:rsid w:val="005A33D5"/>
    <w:rsid w:val="005A346E"/>
    <w:rsid w:val="005A5F0D"/>
    <w:rsid w:val="005A7EBF"/>
    <w:rsid w:val="005B0B15"/>
    <w:rsid w:val="005B1D89"/>
    <w:rsid w:val="005B2873"/>
    <w:rsid w:val="005B2CBC"/>
    <w:rsid w:val="005B3786"/>
    <w:rsid w:val="005B5E99"/>
    <w:rsid w:val="005B6828"/>
    <w:rsid w:val="005C223A"/>
    <w:rsid w:val="005C4892"/>
    <w:rsid w:val="005C4A2A"/>
    <w:rsid w:val="005C74BC"/>
    <w:rsid w:val="005D2548"/>
    <w:rsid w:val="005D4D6C"/>
    <w:rsid w:val="005D55F9"/>
    <w:rsid w:val="005D5742"/>
    <w:rsid w:val="005D5CD0"/>
    <w:rsid w:val="005D696C"/>
    <w:rsid w:val="005E197C"/>
    <w:rsid w:val="005E1CDC"/>
    <w:rsid w:val="005E2C50"/>
    <w:rsid w:val="005E7266"/>
    <w:rsid w:val="005E7FF8"/>
    <w:rsid w:val="005F26FC"/>
    <w:rsid w:val="005F2D25"/>
    <w:rsid w:val="005F3A7D"/>
    <w:rsid w:val="00600370"/>
    <w:rsid w:val="00601C85"/>
    <w:rsid w:val="006025EB"/>
    <w:rsid w:val="006028B0"/>
    <w:rsid w:val="00604B0F"/>
    <w:rsid w:val="00604D0C"/>
    <w:rsid w:val="006062E8"/>
    <w:rsid w:val="00606692"/>
    <w:rsid w:val="006068FD"/>
    <w:rsid w:val="006114ED"/>
    <w:rsid w:val="00613A85"/>
    <w:rsid w:val="0061743A"/>
    <w:rsid w:val="00617ACE"/>
    <w:rsid w:val="00622C94"/>
    <w:rsid w:val="006331D7"/>
    <w:rsid w:val="006337B5"/>
    <w:rsid w:val="006340C0"/>
    <w:rsid w:val="0064066E"/>
    <w:rsid w:val="00640C04"/>
    <w:rsid w:val="00642F4E"/>
    <w:rsid w:val="00644A00"/>
    <w:rsid w:val="00645235"/>
    <w:rsid w:val="00645EBF"/>
    <w:rsid w:val="00646EBA"/>
    <w:rsid w:val="0065291A"/>
    <w:rsid w:val="00653644"/>
    <w:rsid w:val="00653A18"/>
    <w:rsid w:val="00656420"/>
    <w:rsid w:val="00656D64"/>
    <w:rsid w:val="00662F41"/>
    <w:rsid w:val="00667A6A"/>
    <w:rsid w:val="006701EE"/>
    <w:rsid w:val="0067697B"/>
    <w:rsid w:val="006777F2"/>
    <w:rsid w:val="006804FF"/>
    <w:rsid w:val="00680A6B"/>
    <w:rsid w:val="006822DC"/>
    <w:rsid w:val="00685FCE"/>
    <w:rsid w:val="006862C5"/>
    <w:rsid w:val="00686B90"/>
    <w:rsid w:val="0068782E"/>
    <w:rsid w:val="00691CAD"/>
    <w:rsid w:val="0069342F"/>
    <w:rsid w:val="006A1535"/>
    <w:rsid w:val="006A4573"/>
    <w:rsid w:val="006A571A"/>
    <w:rsid w:val="006A6C38"/>
    <w:rsid w:val="006B1856"/>
    <w:rsid w:val="006B1A92"/>
    <w:rsid w:val="006B1D20"/>
    <w:rsid w:val="006B2AF1"/>
    <w:rsid w:val="006B36B4"/>
    <w:rsid w:val="006B6CC1"/>
    <w:rsid w:val="006C0041"/>
    <w:rsid w:val="006C2148"/>
    <w:rsid w:val="006C3235"/>
    <w:rsid w:val="006C430E"/>
    <w:rsid w:val="006C44F6"/>
    <w:rsid w:val="006C5979"/>
    <w:rsid w:val="006C5F8B"/>
    <w:rsid w:val="006C6614"/>
    <w:rsid w:val="006C6D92"/>
    <w:rsid w:val="006C713E"/>
    <w:rsid w:val="006D0E01"/>
    <w:rsid w:val="006D180B"/>
    <w:rsid w:val="006D2983"/>
    <w:rsid w:val="006D6968"/>
    <w:rsid w:val="006E20CB"/>
    <w:rsid w:val="006E303E"/>
    <w:rsid w:val="006E58C7"/>
    <w:rsid w:val="006F351D"/>
    <w:rsid w:val="006F48E9"/>
    <w:rsid w:val="0070078C"/>
    <w:rsid w:val="00703318"/>
    <w:rsid w:val="0070451A"/>
    <w:rsid w:val="007053C2"/>
    <w:rsid w:val="00706699"/>
    <w:rsid w:val="00706A3F"/>
    <w:rsid w:val="007105A0"/>
    <w:rsid w:val="0071438E"/>
    <w:rsid w:val="00716467"/>
    <w:rsid w:val="007173BD"/>
    <w:rsid w:val="007226D0"/>
    <w:rsid w:val="00723BB0"/>
    <w:rsid w:val="00724F76"/>
    <w:rsid w:val="007401A8"/>
    <w:rsid w:val="007402DE"/>
    <w:rsid w:val="00741FA1"/>
    <w:rsid w:val="00742657"/>
    <w:rsid w:val="00742E78"/>
    <w:rsid w:val="00745BC6"/>
    <w:rsid w:val="007519C1"/>
    <w:rsid w:val="0075689B"/>
    <w:rsid w:val="0076366C"/>
    <w:rsid w:val="007648E3"/>
    <w:rsid w:val="00764986"/>
    <w:rsid w:val="00766551"/>
    <w:rsid w:val="0076692C"/>
    <w:rsid w:val="007711BC"/>
    <w:rsid w:val="0077211F"/>
    <w:rsid w:val="0077219B"/>
    <w:rsid w:val="00772AFF"/>
    <w:rsid w:val="00773A0C"/>
    <w:rsid w:val="007750E3"/>
    <w:rsid w:val="007807D1"/>
    <w:rsid w:val="00781B0C"/>
    <w:rsid w:val="00783118"/>
    <w:rsid w:val="007841E3"/>
    <w:rsid w:val="00786F78"/>
    <w:rsid w:val="007878BA"/>
    <w:rsid w:val="007964F7"/>
    <w:rsid w:val="007A4EA5"/>
    <w:rsid w:val="007B25D9"/>
    <w:rsid w:val="007B4C97"/>
    <w:rsid w:val="007B5DD2"/>
    <w:rsid w:val="007B68AF"/>
    <w:rsid w:val="007C1C8E"/>
    <w:rsid w:val="007C3047"/>
    <w:rsid w:val="007C42FD"/>
    <w:rsid w:val="007D36D5"/>
    <w:rsid w:val="007D4488"/>
    <w:rsid w:val="007D6DB7"/>
    <w:rsid w:val="007E16C1"/>
    <w:rsid w:val="007E4C22"/>
    <w:rsid w:val="007E4CC2"/>
    <w:rsid w:val="007E53DA"/>
    <w:rsid w:val="007E63A0"/>
    <w:rsid w:val="007E6466"/>
    <w:rsid w:val="007E67E0"/>
    <w:rsid w:val="007E6A05"/>
    <w:rsid w:val="007F3E84"/>
    <w:rsid w:val="007F72B7"/>
    <w:rsid w:val="007F7CEA"/>
    <w:rsid w:val="00806B48"/>
    <w:rsid w:val="0081139B"/>
    <w:rsid w:val="008162A7"/>
    <w:rsid w:val="00817B14"/>
    <w:rsid w:val="00820983"/>
    <w:rsid w:val="008211FB"/>
    <w:rsid w:val="008214F6"/>
    <w:rsid w:val="00823250"/>
    <w:rsid w:val="008233C6"/>
    <w:rsid w:val="00827010"/>
    <w:rsid w:val="008301E5"/>
    <w:rsid w:val="008323FF"/>
    <w:rsid w:val="00836FBA"/>
    <w:rsid w:val="00840718"/>
    <w:rsid w:val="00846C7F"/>
    <w:rsid w:val="00850CD6"/>
    <w:rsid w:val="0085155A"/>
    <w:rsid w:val="008536B1"/>
    <w:rsid w:val="00854B3F"/>
    <w:rsid w:val="00855797"/>
    <w:rsid w:val="00856FC1"/>
    <w:rsid w:val="00860390"/>
    <w:rsid w:val="00862AFD"/>
    <w:rsid w:val="008646C1"/>
    <w:rsid w:val="00866A27"/>
    <w:rsid w:val="008671E8"/>
    <w:rsid w:val="008706F8"/>
    <w:rsid w:val="008726E8"/>
    <w:rsid w:val="00877CD1"/>
    <w:rsid w:val="008834F5"/>
    <w:rsid w:val="00885932"/>
    <w:rsid w:val="008903EE"/>
    <w:rsid w:val="00890AD6"/>
    <w:rsid w:val="00890B9C"/>
    <w:rsid w:val="00893261"/>
    <w:rsid w:val="0089350A"/>
    <w:rsid w:val="008943C7"/>
    <w:rsid w:val="008A0A25"/>
    <w:rsid w:val="008A1C37"/>
    <w:rsid w:val="008A3381"/>
    <w:rsid w:val="008A6C32"/>
    <w:rsid w:val="008B02FA"/>
    <w:rsid w:val="008B2108"/>
    <w:rsid w:val="008B36C2"/>
    <w:rsid w:val="008B5F20"/>
    <w:rsid w:val="008C004A"/>
    <w:rsid w:val="008C0DA9"/>
    <w:rsid w:val="008C484D"/>
    <w:rsid w:val="008C5B04"/>
    <w:rsid w:val="008C7966"/>
    <w:rsid w:val="008D0656"/>
    <w:rsid w:val="008D42DA"/>
    <w:rsid w:val="008D4339"/>
    <w:rsid w:val="008D4D73"/>
    <w:rsid w:val="008E49E0"/>
    <w:rsid w:val="008E61A6"/>
    <w:rsid w:val="008F12F1"/>
    <w:rsid w:val="008F33B8"/>
    <w:rsid w:val="008F4A72"/>
    <w:rsid w:val="008F590C"/>
    <w:rsid w:val="00901545"/>
    <w:rsid w:val="009027DA"/>
    <w:rsid w:val="0090313F"/>
    <w:rsid w:val="00903483"/>
    <w:rsid w:val="00903744"/>
    <w:rsid w:val="009039EB"/>
    <w:rsid w:val="00904857"/>
    <w:rsid w:val="009059D1"/>
    <w:rsid w:val="00905E1B"/>
    <w:rsid w:val="00907ABB"/>
    <w:rsid w:val="00907D49"/>
    <w:rsid w:val="00910AED"/>
    <w:rsid w:val="00921BB7"/>
    <w:rsid w:val="0092273C"/>
    <w:rsid w:val="00926758"/>
    <w:rsid w:val="00926A7D"/>
    <w:rsid w:val="00933C34"/>
    <w:rsid w:val="00933C6E"/>
    <w:rsid w:val="00936C91"/>
    <w:rsid w:val="00936FAD"/>
    <w:rsid w:val="00941165"/>
    <w:rsid w:val="009411CE"/>
    <w:rsid w:val="009455A8"/>
    <w:rsid w:val="00947113"/>
    <w:rsid w:val="009542D1"/>
    <w:rsid w:val="0095777E"/>
    <w:rsid w:val="009602FC"/>
    <w:rsid w:val="00960D65"/>
    <w:rsid w:val="0096123C"/>
    <w:rsid w:val="0096425A"/>
    <w:rsid w:val="0096472A"/>
    <w:rsid w:val="00965804"/>
    <w:rsid w:val="00971474"/>
    <w:rsid w:val="009722C4"/>
    <w:rsid w:val="009728D5"/>
    <w:rsid w:val="00972DC1"/>
    <w:rsid w:val="0097748B"/>
    <w:rsid w:val="00981961"/>
    <w:rsid w:val="00985D0A"/>
    <w:rsid w:val="009872DF"/>
    <w:rsid w:val="009909B2"/>
    <w:rsid w:val="00992519"/>
    <w:rsid w:val="0099378F"/>
    <w:rsid w:val="00994E3D"/>
    <w:rsid w:val="009963E5"/>
    <w:rsid w:val="009A3A01"/>
    <w:rsid w:val="009A4F73"/>
    <w:rsid w:val="009A5D8D"/>
    <w:rsid w:val="009A7DD8"/>
    <w:rsid w:val="009B4182"/>
    <w:rsid w:val="009B4BFB"/>
    <w:rsid w:val="009B5992"/>
    <w:rsid w:val="009C1900"/>
    <w:rsid w:val="009C205B"/>
    <w:rsid w:val="009C2B79"/>
    <w:rsid w:val="009C3925"/>
    <w:rsid w:val="009C5634"/>
    <w:rsid w:val="009D0227"/>
    <w:rsid w:val="009D14CB"/>
    <w:rsid w:val="009D4C71"/>
    <w:rsid w:val="009D58B5"/>
    <w:rsid w:val="009E5652"/>
    <w:rsid w:val="009F0E22"/>
    <w:rsid w:val="009F1077"/>
    <w:rsid w:val="009F126E"/>
    <w:rsid w:val="009F2481"/>
    <w:rsid w:val="009F3B29"/>
    <w:rsid w:val="009F7004"/>
    <w:rsid w:val="00A0355A"/>
    <w:rsid w:val="00A10055"/>
    <w:rsid w:val="00A1316C"/>
    <w:rsid w:val="00A135EE"/>
    <w:rsid w:val="00A1560C"/>
    <w:rsid w:val="00A15CA3"/>
    <w:rsid w:val="00A16AA5"/>
    <w:rsid w:val="00A16D08"/>
    <w:rsid w:val="00A17A4B"/>
    <w:rsid w:val="00A2247B"/>
    <w:rsid w:val="00A2259B"/>
    <w:rsid w:val="00A24E40"/>
    <w:rsid w:val="00A262EA"/>
    <w:rsid w:val="00A32591"/>
    <w:rsid w:val="00A36BFB"/>
    <w:rsid w:val="00A4234B"/>
    <w:rsid w:val="00A433E8"/>
    <w:rsid w:val="00A43E94"/>
    <w:rsid w:val="00A4665F"/>
    <w:rsid w:val="00A508A0"/>
    <w:rsid w:val="00A51026"/>
    <w:rsid w:val="00A53C92"/>
    <w:rsid w:val="00A55684"/>
    <w:rsid w:val="00A57D25"/>
    <w:rsid w:val="00A63D3C"/>
    <w:rsid w:val="00A64E26"/>
    <w:rsid w:val="00A6631D"/>
    <w:rsid w:val="00A70F50"/>
    <w:rsid w:val="00A712EB"/>
    <w:rsid w:val="00A74A75"/>
    <w:rsid w:val="00A75718"/>
    <w:rsid w:val="00A75BBD"/>
    <w:rsid w:val="00A8060F"/>
    <w:rsid w:val="00A83858"/>
    <w:rsid w:val="00A83C47"/>
    <w:rsid w:val="00A84793"/>
    <w:rsid w:val="00A85F79"/>
    <w:rsid w:val="00A87D5F"/>
    <w:rsid w:val="00A923C2"/>
    <w:rsid w:val="00A97660"/>
    <w:rsid w:val="00A9788B"/>
    <w:rsid w:val="00AA0E90"/>
    <w:rsid w:val="00AA5091"/>
    <w:rsid w:val="00AA6636"/>
    <w:rsid w:val="00AA769B"/>
    <w:rsid w:val="00AB0705"/>
    <w:rsid w:val="00AB2683"/>
    <w:rsid w:val="00AB5339"/>
    <w:rsid w:val="00AB53F4"/>
    <w:rsid w:val="00AB78CD"/>
    <w:rsid w:val="00AC1613"/>
    <w:rsid w:val="00AC18F5"/>
    <w:rsid w:val="00AC5597"/>
    <w:rsid w:val="00AD1A0D"/>
    <w:rsid w:val="00AD3019"/>
    <w:rsid w:val="00AD3A34"/>
    <w:rsid w:val="00AE096D"/>
    <w:rsid w:val="00AE09F9"/>
    <w:rsid w:val="00AE31A6"/>
    <w:rsid w:val="00AE3F72"/>
    <w:rsid w:val="00AE57D3"/>
    <w:rsid w:val="00AF0D63"/>
    <w:rsid w:val="00AF31C9"/>
    <w:rsid w:val="00AF4470"/>
    <w:rsid w:val="00AF5C32"/>
    <w:rsid w:val="00AF6563"/>
    <w:rsid w:val="00AF79D6"/>
    <w:rsid w:val="00B00739"/>
    <w:rsid w:val="00B00BBA"/>
    <w:rsid w:val="00B01177"/>
    <w:rsid w:val="00B035B4"/>
    <w:rsid w:val="00B048E3"/>
    <w:rsid w:val="00B052AB"/>
    <w:rsid w:val="00B059F8"/>
    <w:rsid w:val="00B07BC5"/>
    <w:rsid w:val="00B10E6F"/>
    <w:rsid w:val="00B14D71"/>
    <w:rsid w:val="00B158EA"/>
    <w:rsid w:val="00B2034C"/>
    <w:rsid w:val="00B22464"/>
    <w:rsid w:val="00B3262F"/>
    <w:rsid w:val="00B32F93"/>
    <w:rsid w:val="00B344BB"/>
    <w:rsid w:val="00B359C6"/>
    <w:rsid w:val="00B36A73"/>
    <w:rsid w:val="00B44953"/>
    <w:rsid w:val="00B44F2F"/>
    <w:rsid w:val="00B47715"/>
    <w:rsid w:val="00B531BD"/>
    <w:rsid w:val="00B5677A"/>
    <w:rsid w:val="00B57693"/>
    <w:rsid w:val="00B618C8"/>
    <w:rsid w:val="00B65758"/>
    <w:rsid w:val="00B65BF1"/>
    <w:rsid w:val="00B72BAB"/>
    <w:rsid w:val="00B72E02"/>
    <w:rsid w:val="00B74A7A"/>
    <w:rsid w:val="00B75947"/>
    <w:rsid w:val="00B76643"/>
    <w:rsid w:val="00B80CED"/>
    <w:rsid w:val="00B827A4"/>
    <w:rsid w:val="00B87C13"/>
    <w:rsid w:val="00B96A5D"/>
    <w:rsid w:val="00B9709E"/>
    <w:rsid w:val="00BA16AD"/>
    <w:rsid w:val="00BA2DBE"/>
    <w:rsid w:val="00BA2F0C"/>
    <w:rsid w:val="00BA34F3"/>
    <w:rsid w:val="00BA7743"/>
    <w:rsid w:val="00BB1285"/>
    <w:rsid w:val="00BB16A5"/>
    <w:rsid w:val="00BB4B81"/>
    <w:rsid w:val="00BB4C12"/>
    <w:rsid w:val="00BB73A2"/>
    <w:rsid w:val="00BC0442"/>
    <w:rsid w:val="00BC17A4"/>
    <w:rsid w:val="00BC2054"/>
    <w:rsid w:val="00BC205F"/>
    <w:rsid w:val="00BC533D"/>
    <w:rsid w:val="00BD133B"/>
    <w:rsid w:val="00BD4292"/>
    <w:rsid w:val="00BD5CB7"/>
    <w:rsid w:val="00BE08AE"/>
    <w:rsid w:val="00BE08C9"/>
    <w:rsid w:val="00BE3027"/>
    <w:rsid w:val="00BE4269"/>
    <w:rsid w:val="00BF053B"/>
    <w:rsid w:val="00BF2568"/>
    <w:rsid w:val="00BF4656"/>
    <w:rsid w:val="00BF4D8D"/>
    <w:rsid w:val="00BF50A4"/>
    <w:rsid w:val="00BF5F0F"/>
    <w:rsid w:val="00BF737B"/>
    <w:rsid w:val="00C04B45"/>
    <w:rsid w:val="00C04C9E"/>
    <w:rsid w:val="00C10F0B"/>
    <w:rsid w:val="00C1152B"/>
    <w:rsid w:val="00C11E92"/>
    <w:rsid w:val="00C11F15"/>
    <w:rsid w:val="00C2176C"/>
    <w:rsid w:val="00C22EE3"/>
    <w:rsid w:val="00C255FC"/>
    <w:rsid w:val="00C26BFA"/>
    <w:rsid w:val="00C3288A"/>
    <w:rsid w:val="00C33B2C"/>
    <w:rsid w:val="00C3463D"/>
    <w:rsid w:val="00C35534"/>
    <w:rsid w:val="00C37AAA"/>
    <w:rsid w:val="00C41A34"/>
    <w:rsid w:val="00C41DDB"/>
    <w:rsid w:val="00C42F81"/>
    <w:rsid w:val="00C44886"/>
    <w:rsid w:val="00C45F2A"/>
    <w:rsid w:val="00C51ED3"/>
    <w:rsid w:val="00C52B19"/>
    <w:rsid w:val="00C52ED6"/>
    <w:rsid w:val="00C55A14"/>
    <w:rsid w:val="00C56831"/>
    <w:rsid w:val="00C57A9F"/>
    <w:rsid w:val="00C6500F"/>
    <w:rsid w:val="00C66B57"/>
    <w:rsid w:val="00C6797C"/>
    <w:rsid w:val="00C67E23"/>
    <w:rsid w:val="00C71D7D"/>
    <w:rsid w:val="00C734BC"/>
    <w:rsid w:val="00C73868"/>
    <w:rsid w:val="00C75D11"/>
    <w:rsid w:val="00C76EE0"/>
    <w:rsid w:val="00C815C3"/>
    <w:rsid w:val="00C81AE5"/>
    <w:rsid w:val="00C829CC"/>
    <w:rsid w:val="00C83D75"/>
    <w:rsid w:val="00C860B9"/>
    <w:rsid w:val="00C871F4"/>
    <w:rsid w:val="00C8764A"/>
    <w:rsid w:val="00C9216A"/>
    <w:rsid w:val="00C929FB"/>
    <w:rsid w:val="00C96806"/>
    <w:rsid w:val="00C970C1"/>
    <w:rsid w:val="00CA073D"/>
    <w:rsid w:val="00CA0E18"/>
    <w:rsid w:val="00CA35D9"/>
    <w:rsid w:val="00CA4F06"/>
    <w:rsid w:val="00CA7350"/>
    <w:rsid w:val="00CA78AA"/>
    <w:rsid w:val="00CB3EEC"/>
    <w:rsid w:val="00CB525C"/>
    <w:rsid w:val="00CB7E37"/>
    <w:rsid w:val="00CC3700"/>
    <w:rsid w:val="00CC47FB"/>
    <w:rsid w:val="00CC595E"/>
    <w:rsid w:val="00CC5E2C"/>
    <w:rsid w:val="00CC68C3"/>
    <w:rsid w:val="00CC6A0E"/>
    <w:rsid w:val="00CD13DB"/>
    <w:rsid w:val="00CD2E90"/>
    <w:rsid w:val="00CD303D"/>
    <w:rsid w:val="00CD401F"/>
    <w:rsid w:val="00CE1293"/>
    <w:rsid w:val="00CE38D3"/>
    <w:rsid w:val="00CE453D"/>
    <w:rsid w:val="00CE623B"/>
    <w:rsid w:val="00CF0F1D"/>
    <w:rsid w:val="00CF3898"/>
    <w:rsid w:val="00CF3B12"/>
    <w:rsid w:val="00CF5DA6"/>
    <w:rsid w:val="00CF64E8"/>
    <w:rsid w:val="00CF7A5E"/>
    <w:rsid w:val="00D0021C"/>
    <w:rsid w:val="00D004CB"/>
    <w:rsid w:val="00D034D9"/>
    <w:rsid w:val="00D0396A"/>
    <w:rsid w:val="00D05321"/>
    <w:rsid w:val="00D108F8"/>
    <w:rsid w:val="00D135CF"/>
    <w:rsid w:val="00D1443D"/>
    <w:rsid w:val="00D14C62"/>
    <w:rsid w:val="00D15ABB"/>
    <w:rsid w:val="00D16060"/>
    <w:rsid w:val="00D21F3E"/>
    <w:rsid w:val="00D239A4"/>
    <w:rsid w:val="00D239DB"/>
    <w:rsid w:val="00D25B91"/>
    <w:rsid w:val="00D34C35"/>
    <w:rsid w:val="00D36EFB"/>
    <w:rsid w:val="00D37A46"/>
    <w:rsid w:val="00D41EF8"/>
    <w:rsid w:val="00D42677"/>
    <w:rsid w:val="00D50B15"/>
    <w:rsid w:val="00D51F9A"/>
    <w:rsid w:val="00D54399"/>
    <w:rsid w:val="00D54AF2"/>
    <w:rsid w:val="00D55CDE"/>
    <w:rsid w:val="00D560A0"/>
    <w:rsid w:val="00D57A7C"/>
    <w:rsid w:val="00D61E4D"/>
    <w:rsid w:val="00D64FC9"/>
    <w:rsid w:val="00D734D6"/>
    <w:rsid w:val="00D738BD"/>
    <w:rsid w:val="00D74D31"/>
    <w:rsid w:val="00D7702C"/>
    <w:rsid w:val="00D84B92"/>
    <w:rsid w:val="00D84D87"/>
    <w:rsid w:val="00D852BD"/>
    <w:rsid w:val="00D92AC6"/>
    <w:rsid w:val="00D9332E"/>
    <w:rsid w:val="00DB0275"/>
    <w:rsid w:val="00DB1D1D"/>
    <w:rsid w:val="00DB6ABA"/>
    <w:rsid w:val="00DB747D"/>
    <w:rsid w:val="00DC0C33"/>
    <w:rsid w:val="00DC42CA"/>
    <w:rsid w:val="00DE02BA"/>
    <w:rsid w:val="00DE0A97"/>
    <w:rsid w:val="00DE4AE9"/>
    <w:rsid w:val="00DE4B77"/>
    <w:rsid w:val="00E0776E"/>
    <w:rsid w:val="00E10770"/>
    <w:rsid w:val="00E10D93"/>
    <w:rsid w:val="00E1696A"/>
    <w:rsid w:val="00E200D9"/>
    <w:rsid w:val="00E24E9A"/>
    <w:rsid w:val="00E25417"/>
    <w:rsid w:val="00E25EE8"/>
    <w:rsid w:val="00E30EDA"/>
    <w:rsid w:val="00E34EA0"/>
    <w:rsid w:val="00E43544"/>
    <w:rsid w:val="00E43EE5"/>
    <w:rsid w:val="00E52AE0"/>
    <w:rsid w:val="00E54006"/>
    <w:rsid w:val="00E6139C"/>
    <w:rsid w:val="00E618F6"/>
    <w:rsid w:val="00E64551"/>
    <w:rsid w:val="00E65310"/>
    <w:rsid w:val="00E65617"/>
    <w:rsid w:val="00E657C6"/>
    <w:rsid w:val="00E67781"/>
    <w:rsid w:val="00E73C68"/>
    <w:rsid w:val="00E73D43"/>
    <w:rsid w:val="00E751E7"/>
    <w:rsid w:val="00E8115C"/>
    <w:rsid w:val="00E853E5"/>
    <w:rsid w:val="00E85A9C"/>
    <w:rsid w:val="00E873BD"/>
    <w:rsid w:val="00E913F3"/>
    <w:rsid w:val="00EA039C"/>
    <w:rsid w:val="00EA2F2A"/>
    <w:rsid w:val="00EA3819"/>
    <w:rsid w:val="00EA40B5"/>
    <w:rsid w:val="00EA77C7"/>
    <w:rsid w:val="00EB3725"/>
    <w:rsid w:val="00EC4294"/>
    <w:rsid w:val="00EC482F"/>
    <w:rsid w:val="00EC5042"/>
    <w:rsid w:val="00EC5815"/>
    <w:rsid w:val="00EC6D80"/>
    <w:rsid w:val="00ED368A"/>
    <w:rsid w:val="00ED3C6B"/>
    <w:rsid w:val="00ED41A6"/>
    <w:rsid w:val="00EE0CBF"/>
    <w:rsid w:val="00EE459F"/>
    <w:rsid w:val="00EE47F5"/>
    <w:rsid w:val="00EF252B"/>
    <w:rsid w:val="00EF299C"/>
    <w:rsid w:val="00EF2A40"/>
    <w:rsid w:val="00EF34AB"/>
    <w:rsid w:val="00EF3FDF"/>
    <w:rsid w:val="00EF5452"/>
    <w:rsid w:val="00EF5EA5"/>
    <w:rsid w:val="00EF6F13"/>
    <w:rsid w:val="00EF79BD"/>
    <w:rsid w:val="00F0288D"/>
    <w:rsid w:val="00F02B17"/>
    <w:rsid w:val="00F060F6"/>
    <w:rsid w:val="00F06C8E"/>
    <w:rsid w:val="00F07CAC"/>
    <w:rsid w:val="00F10427"/>
    <w:rsid w:val="00F1283F"/>
    <w:rsid w:val="00F16067"/>
    <w:rsid w:val="00F16FF0"/>
    <w:rsid w:val="00F26871"/>
    <w:rsid w:val="00F26A7B"/>
    <w:rsid w:val="00F26BCA"/>
    <w:rsid w:val="00F26C28"/>
    <w:rsid w:val="00F27436"/>
    <w:rsid w:val="00F3109F"/>
    <w:rsid w:val="00F33CB2"/>
    <w:rsid w:val="00F35F73"/>
    <w:rsid w:val="00F3673A"/>
    <w:rsid w:val="00F42E1B"/>
    <w:rsid w:val="00F45563"/>
    <w:rsid w:val="00F47075"/>
    <w:rsid w:val="00F52B40"/>
    <w:rsid w:val="00F54EF5"/>
    <w:rsid w:val="00F5705B"/>
    <w:rsid w:val="00F576B9"/>
    <w:rsid w:val="00F65A12"/>
    <w:rsid w:val="00F65A15"/>
    <w:rsid w:val="00F65F20"/>
    <w:rsid w:val="00F7110C"/>
    <w:rsid w:val="00F71AAF"/>
    <w:rsid w:val="00F74BDD"/>
    <w:rsid w:val="00F756E1"/>
    <w:rsid w:val="00F75AC7"/>
    <w:rsid w:val="00F77DEC"/>
    <w:rsid w:val="00F8453B"/>
    <w:rsid w:val="00F85084"/>
    <w:rsid w:val="00F85098"/>
    <w:rsid w:val="00F87211"/>
    <w:rsid w:val="00F8736F"/>
    <w:rsid w:val="00F94D1A"/>
    <w:rsid w:val="00F95875"/>
    <w:rsid w:val="00F9773F"/>
    <w:rsid w:val="00FA1748"/>
    <w:rsid w:val="00FA19CE"/>
    <w:rsid w:val="00FA3293"/>
    <w:rsid w:val="00FA3346"/>
    <w:rsid w:val="00FA6837"/>
    <w:rsid w:val="00FB04A4"/>
    <w:rsid w:val="00FB2DC7"/>
    <w:rsid w:val="00FB2F27"/>
    <w:rsid w:val="00FB3638"/>
    <w:rsid w:val="00FB4DE5"/>
    <w:rsid w:val="00FB72C9"/>
    <w:rsid w:val="00FC2E21"/>
    <w:rsid w:val="00FC4028"/>
    <w:rsid w:val="00FC495B"/>
    <w:rsid w:val="00FC75B4"/>
    <w:rsid w:val="00FD0404"/>
    <w:rsid w:val="00FD143B"/>
    <w:rsid w:val="00FD2923"/>
    <w:rsid w:val="00FE103D"/>
    <w:rsid w:val="00FE1994"/>
    <w:rsid w:val="00FE6B8A"/>
    <w:rsid w:val="00FF285E"/>
    <w:rsid w:val="00FF2FC5"/>
    <w:rsid w:val="00FF59D5"/>
    <w:rsid w:val="00FF5C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B328352"/>
  <w15:chartTrackingRefBased/>
  <w15:docId w15:val="{D123163D-B51E-4AB7-8AB1-A68C863AEE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66B5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6B5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B68A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1A0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E103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E103D"/>
  </w:style>
  <w:style w:type="paragraph" w:styleId="Footer">
    <w:name w:val="footer"/>
    <w:basedOn w:val="Normal"/>
    <w:link w:val="FooterChar"/>
    <w:uiPriority w:val="99"/>
    <w:unhideWhenUsed/>
    <w:rsid w:val="00FE103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103D"/>
  </w:style>
  <w:style w:type="character" w:styleId="CommentReference">
    <w:name w:val="annotation reference"/>
    <w:basedOn w:val="DefaultParagraphFont"/>
    <w:uiPriority w:val="99"/>
    <w:semiHidden/>
    <w:unhideWhenUsed/>
    <w:rsid w:val="00C66B5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66B5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66B5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66B5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66B5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6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6B57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C66B5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66B5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C66B5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66B5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A15CA3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BA77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Revision">
    <w:name w:val="Revision"/>
    <w:hidden/>
    <w:uiPriority w:val="99"/>
    <w:semiHidden/>
    <w:rsid w:val="00F060F6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C6797C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B68A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D1A0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Strong">
    <w:name w:val="Strong"/>
    <w:basedOn w:val="DefaultParagraphFont"/>
    <w:uiPriority w:val="22"/>
    <w:qFormat/>
    <w:rsid w:val="00A32591"/>
    <w:rPr>
      <w:b/>
      <w:bCs/>
    </w:rPr>
  </w:style>
  <w:style w:type="character" w:customStyle="1" w:styleId="cssnavtitle">
    <w:name w:val="cssnavtitle"/>
    <w:basedOn w:val="DefaultParagraphFont"/>
    <w:rsid w:val="006C6614"/>
  </w:style>
  <w:style w:type="paragraph" w:styleId="Caption">
    <w:name w:val="caption"/>
    <w:basedOn w:val="Normal"/>
    <w:next w:val="Normal"/>
    <w:uiPriority w:val="35"/>
    <w:unhideWhenUsed/>
    <w:qFormat/>
    <w:rsid w:val="005561B6"/>
    <w:pPr>
      <w:spacing w:after="36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538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7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5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48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3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header" Target="header1.xml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69.png"/><Relationship Id="rId5" Type="http://schemas.openxmlformats.org/officeDocument/2006/relationships/footnotes" Target="footnotes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microsoft.com/office/2007/relationships/hdphoto" Target="media/hdphoto2.wdp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0.png"/><Relationship Id="rId85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package" Target="embeddings/Microsoft_Visio_Drawing2.vsdx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7" Type="http://schemas.openxmlformats.org/officeDocument/2006/relationships/image" Target="media/image1.emf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29" Type="http://schemas.openxmlformats.org/officeDocument/2006/relationships/image" Target="media/image20.png"/><Relationship Id="rId24" Type="http://schemas.microsoft.com/office/2007/relationships/hdphoto" Target="media/hdphoto1.wdp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61" Type="http://schemas.openxmlformats.org/officeDocument/2006/relationships/image" Target="media/image52.png"/><Relationship Id="rId82" Type="http://schemas.openxmlformats.org/officeDocument/2006/relationships/image" Target="media/image7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1</Pages>
  <Words>2914</Words>
  <Characters>16612</Characters>
  <Application>Microsoft Office Word</Application>
  <DocSecurity>0</DocSecurity>
  <Lines>138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thik Sridhar</dc:creator>
  <cp:keywords/>
  <dc:description/>
  <cp:lastModifiedBy>Bill</cp:lastModifiedBy>
  <cp:revision>3</cp:revision>
  <cp:lastPrinted>2015-05-26T16:13:00Z</cp:lastPrinted>
  <dcterms:created xsi:type="dcterms:W3CDTF">2015-10-14T14:53:00Z</dcterms:created>
  <dcterms:modified xsi:type="dcterms:W3CDTF">2015-10-14T14:56:00Z</dcterms:modified>
</cp:coreProperties>
</file>